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77B7" w:rsidRPr="001A3159" w:rsidRDefault="008877B7" w:rsidP="008877B7">
      <w:pPr>
        <w:spacing w:line="360" w:lineRule="auto"/>
        <w:jc w:val="center"/>
        <w:rPr>
          <w:b/>
          <w:sz w:val="36"/>
        </w:rPr>
      </w:pPr>
      <w:r w:rsidRPr="001A3159">
        <w:rPr>
          <w:b/>
          <w:sz w:val="36"/>
        </w:rPr>
        <w:t>UNIVERZITET „DŽEMAL BIJEDIĆ“ U MOSTARU</w:t>
      </w:r>
    </w:p>
    <w:p w:rsidR="008877B7" w:rsidRPr="001A3159" w:rsidRDefault="008877B7" w:rsidP="008877B7">
      <w:pPr>
        <w:spacing w:line="360" w:lineRule="auto"/>
        <w:jc w:val="center"/>
        <w:rPr>
          <w:b/>
          <w:sz w:val="36"/>
        </w:rPr>
      </w:pPr>
      <w:r w:rsidRPr="001A3159">
        <w:rPr>
          <w:b/>
          <w:sz w:val="36"/>
        </w:rPr>
        <w:t>FAKULTET INFORMACIJSKIH TEHNOLOGIJA</w:t>
      </w:r>
    </w:p>
    <w:p w:rsidR="008877B7" w:rsidRPr="001A3159" w:rsidRDefault="008877B7" w:rsidP="008877B7">
      <w:pPr>
        <w:rPr>
          <w:sz w:val="20"/>
          <w:szCs w:val="20"/>
        </w:rPr>
      </w:pPr>
    </w:p>
    <w:p w:rsidR="00131875" w:rsidRDefault="00131875" w:rsidP="008D2AB6">
      <w:pPr>
        <w:pStyle w:val="Heading1"/>
        <w:numPr>
          <w:ilvl w:val="0"/>
          <w:numId w:val="0"/>
        </w:numPr>
        <w:rPr>
          <w:rFonts w:asciiTheme="minorHAnsi" w:eastAsiaTheme="minorEastAsia" w:hAnsiTheme="minorHAnsi" w:cstheme="minorBidi"/>
          <w:b w:val="0"/>
          <w:bCs w:val="0"/>
          <w:color w:val="auto"/>
          <w:sz w:val="20"/>
          <w:szCs w:val="20"/>
        </w:rPr>
      </w:pPr>
    </w:p>
    <w:p w:rsidR="008D2AB6" w:rsidRPr="008D2AB6" w:rsidRDefault="008D2AB6" w:rsidP="008D2AB6"/>
    <w:p w:rsidR="008877B7" w:rsidRPr="001A3159" w:rsidRDefault="008877B7" w:rsidP="008877B7">
      <w:pPr>
        <w:rPr>
          <w:sz w:val="20"/>
          <w:szCs w:val="20"/>
        </w:rPr>
      </w:pPr>
    </w:p>
    <w:p w:rsidR="008877B7" w:rsidRPr="001A3159" w:rsidRDefault="008877B7" w:rsidP="008877B7">
      <w:pPr>
        <w:rPr>
          <w:sz w:val="20"/>
          <w:szCs w:val="20"/>
        </w:rPr>
      </w:pPr>
    </w:p>
    <w:p w:rsidR="008877B7" w:rsidRPr="001A3159" w:rsidRDefault="00C50641" w:rsidP="00C50641">
      <w:pPr>
        <w:jc w:val="center"/>
        <w:rPr>
          <w:szCs w:val="20"/>
        </w:rPr>
      </w:pPr>
      <w:r w:rsidRPr="00C50641">
        <w:rPr>
          <w:sz w:val="72"/>
          <w:szCs w:val="44"/>
        </w:rPr>
        <w:t>Softverski paket za novinsku agenciju</w:t>
      </w:r>
    </w:p>
    <w:p w:rsidR="008877B7" w:rsidRPr="001A3159" w:rsidRDefault="008877B7" w:rsidP="008877B7">
      <w:pPr>
        <w:rPr>
          <w:szCs w:val="20"/>
        </w:rPr>
      </w:pPr>
    </w:p>
    <w:p w:rsidR="008877B7" w:rsidRPr="00B62298" w:rsidRDefault="00783B86" w:rsidP="00B62298">
      <w:pPr>
        <w:jc w:val="center"/>
        <w:rPr>
          <w:sz w:val="36"/>
          <w:szCs w:val="20"/>
        </w:rPr>
      </w:pPr>
      <w:r w:rsidRPr="001A3159">
        <w:rPr>
          <w:sz w:val="36"/>
          <w:szCs w:val="20"/>
        </w:rPr>
        <w:t>Završni</w:t>
      </w:r>
      <w:r w:rsidR="008877B7" w:rsidRPr="001A3159">
        <w:rPr>
          <w:sz w:val="36"/>
          <w:szCs w:val="20"/>
        </w:rPr>
        <w:t xml:space="preserve"> rad</w:t>
      </w:r>
      <w:r w:rsidRPr="001A3159">
        <w:rPr>
          <w:sz w:val="36"/>
          <w:szCs w:val="20"/>
        </w:rPr>
        <w:t xml:space="preserve"> nakon </w:t>
      </w:r>
      <w:r w:rsidR="00DC5C6D" w:rsidRPr="001A3159">
        <w:rPr>
          <w:sz w:val="36"/>
          <w:szCs w:val="20"/>
        </w:rPr>
        <w:t>III godine studija</w:t>
      </w: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131875">
      <w:pPr>
        <w:spacing w:line="360" w:lineRule="auto"/>
        <w:rPr>
          <w:b/>
          <w:sz w:val="28"/>
          <w:szCs w:val="20"/>
        </w:rPr>
      </w:pPr>
      <w:r w:rsidRPr="001A3159">
        <w:rPr>
          <w:b/>
          <w:sz w:val="28"/>
          <w:szCs w:val="20"/>
        </w:rPr>
        <w:t>Mentor</w:t>
      </w:r>
      <w:r w:rsidRPr="001A3159">
        <w:rPr>
          <w:sz w:val="28"/>
          <w:szCs w:val="20"/>
        </w:rPr>
        <w:t xml:space="preserve">:                                                    </w:t>
      </w:r>
      <w:r w:rsidR="005E18A6" w:rsidRPr="001A3159">
        <w:rPr>
          <w:sz w:val="28"/>
          <w:szCs w:val="20"/>
        </w:rPr>
        <w:t xml:space="preserve">                        </w:t>
      </w:r>
      <w:r w:rsidR="00B62298">
        <w:rPr>
          <w:sz w:val="28"/>
          <w:szCs w:val="20"/>
        </w:rPr>
        <w:tab/>
      </w:r>
      <w:r w:rsidR="00B62298">
        <w:rPr>
          <w:sz w:val="28"/>
          <w:szCs w:val="20"/>
        </w:rPr>
        <w:tab/>
      </w:r>
      <w:r w:rsidR="00B62298">
        <w:rPr>
          <w:sz w:val="28"/>
          <w:szCs w:val="20"/>
        </w:rPr>
        <w:tab/>
      </w:r>
      <w:r w:rsidRPr="001A3159">
        <w:rPr>
          <w:b/>
          <w:sz w:val="28"/>
          <w:szCs w:val="20"/>
        </w:rPr>
        <w:t xml:space="preserve">Student:  </w:t>
      </w:r>
    </w:p>
    <w:p w:rsidR="008877B7" w:rsidRPr="001A3159" w:rsidRDefault="00AB4816" w:rsidP="00131875">
      <w:pPr>
        <w:spacing w:line="360" w:lineRule="auto"/>
        <w:rPr>
          <w:sz w:val="28"/>
          <w:szCs w:val="20"/>
        </w:rPr>
      </w:pPr>
      <w:r>
        <w:rPr>
          <w:color w:val="000000"/>
        </w:rPr>
        <w:t>p</w:t>
      </w:r>
      <w:r w:rsidR="005E18A6" w:rsidRPr="001A3159">
        <w:rPr>
          <w:color w:val="000000"/>
        </w:rPr>
        <w:t>rof.dr. Dragica Radosav</w:t>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B62298">
        <w:rPr>
          <w:color w:val="000000"/>
        </w:rPr>
        <w:tab/>
      </w:r>
      <w:r w:rsidR="00B62298">
        <w:rPr>
          <w:color w:val="000000"/>
        </w:rPr>
        <w:tab/>
      </w:r>
      <w:r w:rsidR="00B62298">
        <w:rPr>
          <w:color w:val="000000"/>
        </w:rPr>
        <w:tab/>
      </w:r>
      <w:r w:rsidR="004B1D21">
        <w:rPr>
          <w:color w:val="000000"/>
        </w:rPr>
        <w:t>Danko Šimunović</w:t>
      </w:r>
    </w:p>
    <w:p w:rsidR="008877B7" w:rsidRPr="001A3159" w:rsidRDefault="008877B7" w:rsidP="008877B7">
      <w:pPr>
        <w:rPr>
          <w:sz w:val="20"/>
          <w:szCs w:val="20"/>
        </w:rPr>
      </w:pPr>
    </w:p>
    <w:p w:rsidR="008877B7" w:rsidRPr="001A3159" w:rsidRDefault="0065702B" w:rsidP="00BA1500">
      <w:pPr>
        <w:jc w:val="center"/>
        <w:rPr>
          <w:sz w:val="32"/>
          <w:szCs w:val="20"/>
        </w:rPr>
        <w:sectPr w:rsidR="008877B7" w:rsidRPr="001A3159" w:rsidSect="00CD14CF">
          <w:headerReference w:type="default" r:id="rId8"/>
          <w:footerReference w:type="default" r:id="rId9"/>
          <w:pgSz w:w="11906" w:h="16838"/>
          <w:pgMar w:top="1138" w:right="1138" w:bottom="1138" w:left="1138" w:header="709" w:footer="709" w:gutter="0"/>
          <w:pgNumType w:start="2"/>
          <w:cols w:space="708"/>
          <w:docGrid w:linePitch="360"/>
        </w:sectPr>
      </w:pPr>
      <w:r w:rsidRPr="001A3159">
        <w:rPr>
          <w:sz w:val="32"/>
          <w:szCs w:val="20"/>
        </w:rPr>
        <w:t>Mostar</w:t>
      </w:r>
      <w:r w:rsidR="00274850">
        <w:rPr>
          <w:sz w:val="32"/>
          <w:szCs w:val="20"/>
        </w:rPr>
        <w:t xml:space="preserve">, </w:t>
      </w:r>
      <w:r w:rsidR="004B1D21">
        <w:rPr>
          <w:sz w:val="32"/>
          <w:szCs w:val="20"/>
        </w:rPr>
        <w:t>juli</w:t>
      </w:r>
      <w:r w:rsidR="008877B7" w:rsidRPr="001A3159">
        <w:rPr>
          <w:sz w:val="32"/>
          <w:szCs w:val="20"/>
        </w:rPr>
        <w:t xml:space="preserve"> </w:t>
      </w:r>
      <w:r w:rsidR="004B1D21">
        <w:rPr>
          <w:sz w:val="32"/>
          <w:szCs w:val="20"/>
        </w:rPr>
        <w:t>2016</w:t>
      </w:r>
      <w:r w:rsidR="008877B7" w:rsidRPr="001A3159">
        <w:rPr>
          <w:sz w:val="32"/>
          <w:szCs w:val="20"/>
        </w:rPr>
        <w:t xml:space="preserve">.  </w:t>
      </w:r>
    </w:p>
    <w:p w:rsidR="00C40DEB" w:rsidRPr="001A3159" w:rsidRDefault="00C40DEB" w:rsidP="00C40DEB">
      <w:pPr>
        <w:jc w:val="center"/>
        <w:rPr>
          <w:b/>
          <w:sz w:val="32"/>
          <w:szCs w:val="32"/>
        </w:rPr>
      </w:pPr>
      <w:r w:rsidRPr="001A3159">
        <w:rPr>
          <w:b/>
          <w:sz w:val="32"/>
          <w:szCs w:val="32"/>
        </w:rPr>
        <w:lastRenderedPageBreak/>
        <w:t>IZJAVA O AUTORSTVU</w:t>
      </w:r>
    </w:p>
    <w:p w:rsidR="00C40DEB" w:rsidRPr="001A3159" w:rsidRDefault="00C40DEB" w:rsidP="00C40DEB">
      <w:pPr>
        <w:jc w:val="center"/>
        <w:rPr>
          <w:b/>
          <w:sz w:val="32"/>
          <w:szCs w:val="32"/>
        </w:rPr>
      </w:pPr>
    </w:p>
    <w:p w:rsidR="00C40DEB" w:rsidRPr="001A3159" w:rsidRDefault="00C40DEB" w:rsidP="00C40DEB">
      <w:pPr>
        <w:jc w:val="both"/>
        <w:rPr>
          <w:b/>
          <w:szCs w:val="32"/>
        </w:rPr>
      </w:pPr>
    </w:p>
    <w:p w:rsidR="00C40DEB" w:rsidRPr="001A3159" w:rsidRDefault="00C40DEB" w:rsidP="00C40DEB">
      <w:pPr>
        <w:spacing w:line="360" w:lineRule="auto"/>
        <w:jc w:val="both"/>
        <w:rPr>
          <w:szCs w:val="32"/>
        </w:rPr>
      </w:pPr>
      <w:r w:rsidRPr="001A3159">
        <w:rPr>
          <w:szCs w:val="32"/>
        </w:rPr>
        <w:t>Ja</w:t>
      </w:r>
      <w:r w:rsidR="00274850">
        <w:rPr>
          <w:szCs w:val="32"/>
        </w:rPr>
        <w:t xml:space="preserve">, </w:t>
      </w:r>
      <w:r w:rsidR="004B1D21">
        <w:rPr>
          <w:b/>
          <w:szCs w:val="32"/>
        </w:rPr>
        <w:t>Danko</w:t>
      </w:r>
      <w:r w:rsidR="00A2025F" w:rsidRPr="001A3159">
        <w:rPr>
          <w:b/>
          <w:szCs w:val="32"/>
        </w:rPr>
        <w:t xml:space="preserve"> (</w:t>
      </w:r>
      <w:r w:rsidR="004B1D21">
        <w:rPr>
          <w:b/>
          <w:szCs w:val="32"/>
        </w:rPr>
        <w:t>Ivica</w:t>
      </w:r>
      <w:r w:rsidR="00A2025F" w:rsidRPr="001A3159">
        <w:rPr>
          <w:b/>
          <w:szCs w:val="32"/>
        </w:rPr>
        <w:t xml:space="preserve">) </w:t>
      </w:r>
      <w:r w:rsidR="004B1D21">
        <w:rPr>
          <w:b/>
          <w:szCs w:val="32"/>
        </w:rPr>
        <w:t>Šimunović</w:t>
      </w:r>
      <w:r w:rsidR="00274850">
        <w:rPr>
          <w:szCs w:val="32"/>
        </w:rPr>
        <w:t xml:space="preserve">, </w:t>
      </w:r>
      <w:r w:rsidRPr="001A3159">
        <w:rPr>
          <w:szCs w:val="32"/>
        </w:rPr>
        <w:t>student/ica Fakulteta informacijskih tehnologija</w:t>
      </w:r>
      <w:r w:rsidR="00274850">
        <w:rPr>
          <w:szCs w:val="32"/>
        </w:rPr>
        <w:t xml:space="preserve">, </w:t>
      </w:r>
      <w:r w:rsidRPr="001A3159">
        <w:rPr>
          <w:szCs w:val="32"/>
        </w:rPr>
        <w:t>Univerziteta „Džemal Bijedić“ u Mostaru</w:t>
      </w:r>
      <w:r w:rsidR="00274850">
        <w:rPr>
          <w:szCs w:val="32"/>
        </w:rPr>
        <w:t xml:space="preserve">, </w:t>
      </w:r>
      <w:r w:rsidRPr="001A3159">
        <w:rPr>
          <w:szCs w:val="32"/>
        </w:rPr>
        <w:t>pod punom moralnom</w:t>
      </w:r>
      <w:r w:rsidR="00274850">
        <w:rPr>
          <w:szCs w:val="32"/>
        </w:rPr>
        <w:t xml:space="preserve">, </w:t>
      </w:r>
      <w:r w:rsidRPr="001A3159">
        <w:rPr>
          <w:szCs w:val="32"/>
        </w:rPr>
        <w:t>materijalnom i krivičnom odgovornošću</w:t>
      </w:r>
      <w:r w:rsidR="00274850">
        <w:rPr>
          <w:szCs w:val="32"/>
        </w:rPr>
        <w:t xml:space="preserve">, </w:t>
      </w:r>
    </w:p>
    <w:p w:rsidR="00C40DEB" w:rsidRPr="001A3159" w:rsidRDefault="00C40DEB" w:rsidP="002F664E">
      <w:pPr>
        <w:spacing w:line="360" w:lineRule="auto"/>
        <w:jc w:val="center"/>
        <w:rPr>
          <w:b/>
          <w:szCs w:val="32"/>
        </w:rPr>
      </w:pPr>
      <w:r w:rsidRPr="001A3159">
        <w:rPr>
          <w:b/>
          <w:szCs w:val="32"/>
        </w:rPr>
        <w:t>izjavljujem</w:t>
      </w:r>
    </w:p>
    <w:p w:rsidR="00C40DEB" w:rsidRPr="001A3159" w:rsidRDefault="00C40DEB" w:rsidP="002F664E">
      <w:pPr>
        <w:spacing w:line="360" w:lineRule="auto"/>
        <w:rPr>
          <w:szCs w:val="32"/>
        </w:rPr>
      </w:pPr>
      <w:r w:rsidRPr="001A3159">
        <w:rPr>
          <w:szCs w:val="32"/>
        </w:rPr>
        <w:t>da je rad pod naslovom:</w:t>
      </w:r>
    </w:p>
    <w:p w:rsidR="00C50641" w:rsidRDefault="00C50641" w:rsidP="00C50641">
      <w:pPr>
        <w:spacing w:line="360" w:lineRule="auto"/>
        <w:jc w:val="center"/>
        <w:rPr>
          <w:b/>
          <w:szCs w:val="32"/>
        </w:rPr>
      </w:pPr>
      <w:r w:rsidRPr="00C50641">
        <w:rPr>
          <w:b/>
          <w:szCs w:val="32"/>
        </w:rPr>
        <w:t xml:space="preserve">Softverski paket za novinsku agenciju </w:t>
      </w:r>
    </w:p>
    <w:p w:rsidR="00C40DEB" w:rsidRPr="001A3159" w:rsidRDefault="00C40DEB" w:rsidP="00C50641">
      <w:pPr>
        <w:spacing w:line="360" w:lineRule="auto"/>
        <w:jc w:val="center"/>
        <w:rPr>
          <w:szCs w:val="32"/>
        </w:rPr>
      </w:pPr>
      <w:r w:rsidRPr="001A3159">
        <w:rPr>
          <w:szCs w:val="32"/>
        </w:rPr>
        <w:t>u potpunosti rezultat sopstvenog istraživanja</w:t>
      </w:r>
      <w:r w:rsidR="00274850">
        <w:rPr>
          <w:szCs w:val="32"/>
        </w:rPr>
        <w:t xml:space="preserve">, </w:t>
      </w:r>
      <w:r w:rsidRPr="001A3159">
        <w:rPr>
          <w:szCs w:val="32"/>
        </w:rPr>
        <w:t>gdje su korišt</w:t>
      </w:r>
      <w:r w:rsidR="00F66D2D" w:rsidRPr="001A3159">
        <w:rPr>
          <w:szCs w:val="32"/>
        </w:rPr>
        <w:t>eni sadržaji (tekst</w:t>
      </w:r>
      <w:r w:rsidR="00274850">
        <w:rPr>
          <w:szCs w:val="32"/>
        </w:rPr>
        <w:t xml:space="preserve">, </w:t>
      </w:r>
      <w:r w:rsidR="00F66D2D" w:rsidRPr="001A3159">
        <w:rPr>
          <w:szCs w:val="32"/>
        </w:rPr>
        <w:t>ilustracije</w:t>
      </w:r>
      <w:r w:rsidR="00274850">
        <w:rPr>
          <w:szCs w:val="32"/>
        </w:rPr>
        <w:t xml:space="preserve">, </w:t>
      </w:r>
      <w:r w:rsidRPr="001A3159">
        <w:rPr>
          <w:szCs w:val="32"/>
        </w:rPr>
        <w:t>tabele itd.) drugih autora jasno označeni pozivanjem na izvor i ne narušavaju bilo čija vlasnička ili autorska prava.</w:t>
      </w:r>
    </w:p>
    <w:p w:rsidR="002F664E" w:rsidRPr="001A3159" w:rsidRDefault="004258D3" w:rsidP="004258D3">
      <w:pPr>
        <w:tabs>
          <w:tab w:val="left" w:pos="1829"/>
        </w:tabs>
        <w:spacing w:line="360" w:lineRule="auto"/>
        <w:jc w:val="both"/>
        <w:rPr>
          <w:szCs w:val="32"/>
        </w:rPr>
      </w:pPr>
      <w:r>
        <w:rPr>
          <w:szCs w:val="32"/>
        </w:rPr>
        <w:tab/>
      </w:r>
    </w:p>
    <w:p w:rsidR="00C40DEB" w:rsidRPr="001A3159" w:rsidRDefault="00C40DEB" w:rsidP="00C40DEB">
      <w:pPr>
        <w:spacing w:line="360" w:lineRule="auto"/>
        <w:jc w:val="both"/>
        <w:rPr>
          <w:b/>
          <w:szCs w:val="32"/>
        </w:rPr>
      </w:pPr>
      <w:r w:rsidRPr="001A3159">
        <w:rPr>
          <w:szCs w:val="32"/>
        </w:rPr>
        <w:t>U</w:t>
      </w:r>
      <w:r w:rsidR="00B322C1" w:rsidRPr="001A3159">
        <w:rPr>
          <w:szCs w:val="32"/>
        </w:rPr>
        <w:t xml:space="preserve"> MOSTARU</w:t>
      </w:r>
      <w:r w:rsidR="00274850">
        <w:rPr>
          <w:szCs w:val="32"/>
        </w:rPr>
        <w:t xml:space="preserve">, </w:t>
      </w:r>
      <w:r w:rsidR="00A3108F">
        <w:rPr>
          <w:szCs w:val="32"/>
        </w:rPr>
        <w:t>1.7.2016</w:t>
      </w:r>
      <w:r w:rsidR="00E905B9">
        <w:rPr>
          <w:szCs w:val="32"/>
        </w:rPr>
        <w:t>.</w:t>
      </w:r>
      <w:r w:rsidRPr="001A3159">
        <w:rPr>
          <w:szCs w:val="32"/>
        </w:rPr>
        <w:tab/>
      </w:r>
    </w:p>
    <w:p w:rsidR="00C40DEB" w:rsidRPr="001A3159" w:rsidRDefault="00C40DEB" w:rsidP="002F664E">
      <w:pPr>
        <w:spacing w:line="240" w:lineRule="auto"/>
        <w:jc w:val="right"/>
        <w:rPr>
          <w:b/>
          <w:szCs w:val="32"/>
        </w:rPr>
      </w:pPr>
      <w:r w:rsidRPr="001A3159">
        <w:rPr>
          <w:b/>
          <w:szCs w:val="32"/>
        </w:rPr>
        <w:t xml:space="preserve">                                    ____________________________</w:t>
      </w:r>
    </w:p>
    <w:p w:rsidR="00C40DEB" w:rsidRPr="001A3159" w:rsidRDefault="00C40DEB" w:rsidP="00C40DEB">
      <w:pPr>
        <w:rPr>
          <w:szCs w:val="32"/>
        </w:rPr>
      </w:pPr>
      <w:r w:rsidRPr="001A3159">
        <w:rPr>
          <w:szCs w:val="32"/>
        </w:rPr>
        <w:tab/>
      </w:r>
      <w:r w:rsidRPr="001A3159">
        <w:rPr>
          <w:szCs w:val="32"/>
        </w:rPr>
        <w:tab/>
      </w:r>
      <w:r w:rsidRPr="001A3159">
        <w:rPr>
          <w:szCs w:val="32"/>
        </w:rPr>
        <w:tab/>
      </w:r>
      <w:r w:rsidRPr="001A3159">
        <w:rPr>
          <w:szCs w:val="32"/>
        </w:rPr>
        <w:tab/>
        <w:t xml:space="preserve">                                                      </w:t>
      </w:r>
      <w:r w:rsidR="00B220B4">
        <w:rPr>
          <w:szCs w:val="32"/>
        </w:rPr>
        <w:tab/>
        <w:t xml:space="preserve">      </w:t>
      </w:r>
      <w:r w:rsidR="004B1D21">
        <w:rPr>
          <w:szCs w:val="32"/>
        </w:rPr>
        <w:t>Danko Šimunović</w:t>
      </w:r>
      <w:r w:rsidR="00274850">
        <w:rPr>
          <w:szCs w:val="32"/>
        </w:rPr>
        <w:t xml:space="preserve">, </w:t>
      </w:r>
      <w:r w:rsidR="004B1D21">
        <w:rPr>
          <w:szCs w:val="32"/>
        </w:rPr>
        <w:t>1842</w:t>
      </w: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6300C9" w:rsidRPr="001A3159" w:rsidRDefault="006300C9" w:rsidP="00A34D2A">
      <w:pPr>
        <w:rPr>
          <w:b/>
          <w:sz w:val="32"/>
          <w:szCs w:val="32"/>
        </w:rPr>
        <w:sectPr w:rsidR="006300C9" w:rsidRPr="001A3159" w:rsidSect="00CD14CF">
          <w:headerReference w:type="even" r:id="rId10"/>
          <w:headerReference w:type="default" r:id="rId11"/>
          <w:footerReference w:type="default" r:id="rId12"/>
          <w:headerReference w:type="first" r:id="rId13"/>
          <w:pgSz w:w="11906" w:h="16838"/>
          <w:pgMar w:top="1138" w:right="1138" w:bottom="1138" w:left="1138" w:header="1296" w:footer="709" w:gutter="0"/>
          <w:pgNumType w:fmt="upperRoman" w:start="1"/>
          <w:cols w:space="708"/>
          <w:titlePg/>
          <w:docGrid w:linePitch="360"/>
        </w:sectPr>
      </w:pPr>
    </w:p>
    <w:sdt>
      <w:sdtPr>
        <w:rPr>
          <w:rFonts w:asciiTheme="minorHAnsi" w:eastAsiaTheme="minorEastAsia" w:hAnsiTheme="minorHAnsi" w:cstheme="minorBidi"/>
          <w:b w:val="0"/>
          <w:bCs w:val="0"/>
          <w:color w:val="auto"/>
          <w:sz w:val="24"/>
          <w:szCs w:val="22"/>
        </w:rPr>
        <w:id w:val="-2045046262"/>
        <w:docPartObj>
          <w:docPartGallery w:val="Table of Contents"/>
          <w:docPartUnique/>
        </w:docPartObj>
      </w:sdtPr>
      <w:sdtEndPr>
        <w:rPr>
          <w:noProof/>
        </w:rPr>
      </w:sdtEndPr>
      <w:sdtContent>
        <w:p w:rsidR="00AC74BE" w:rsidRDefault="00AC74BE" w:rsidP="004258D3">
          <w:pPr>
            <w:pStyle w:val="TOCHeading"/>
            <w:numPr>
              <w:ilvl w:val="0"/>
              <w:numId w:val="0"/>
            </w:numPr>
            <w:ind w:left="357" w:hanging="357"/>
          </w:pPr>
          <w:r>
            <w:t>Sadržaj</w:t>
          </w:r>
        </w:p>
        <w:p w:rsidR="00051AF6" w:rsidRDefault="00AC74BE">
          <w:pPr>
            <w:pStyle w:val="TOC1"/>
            <w:tabs>
              <w:tab w:val="right" w:leader="dot" w:pos="9620"/>
            </w:tabs>
            <w:rPr>
              <w:b w:val="0"/>
              <w:bCs w:val="0"/>
              <w:caps w:val="0"/>
              <w:noProof/>
              <w:sz w:val="22"/>
              <w:szCs w:val="22"/>
            </w:rPr>
          </w:pPr>
          <w:r>
            <w:fldChar w:fldCharType="begin"/>
          </w:r>
          <w:r>
            <w:instrText xml:space="preserve"> TOC \o "1-3" \h \z \u </w:instrText>
          </w:r>
          <w:r>
            <w:fldChar w:fldCharType="separate"/>
          </w:r>
          <w:hyperlink w:anchor="_Toc464482007" w:history="1">
            <w:r w:rsidR="00051AF6" w:rsidRPr="007E036D">
              <w:rPr>
                <w:rStyle w:val="Hyperlink"/>
                <w:noProof/>
              </w:rPr>
              <w:t>Popis tabela</w:t>
            </w:r>
            <w:r w:rsidR="00051AF6">
              <w:rPr>
                <w:noProof/>
                <w:webHidden/>
              </w:rPr>
              <w:tab/>
            </w:r>
            <w:r w:rsidR="00051AF6">
              <w:rPr>
                <w:noProof/>
                <w:webHidden/>
              </w:rPr>
              <w:fldChar w:fldCharType="begin"/>
            </w:r>
            <w:r w:rsidR="00051AF6">
              <w:rPr>
                <w:noProof/>
                <w:webHidden/>
              </w:rPr>
              <w:instrText xml:space="preserve"> PAGEREF _Toc464482007 \h </w:instrText>
            </w:r>
            <w:r w:rsidR="00051AF6">
              <w:rPr>
                <w:noProof/>
                <w:webHidden/>
              </w:rPr>
            </w:r>
            <w:r w:rsidR="00051AF6">
              <w:rPr>
                <w:noProof/>
                <w:webHidden/>
              </w:rPr>
              <w:fldChar w:fldCharType="separate"/>
            </w:r>
            <w:r w:rsidR="00051AF6">
              <w:rPr>
                <w:noProof/>
                <w:webHidden/>
              </w:rPr>
              <w:t>3</w:t>
            </w:r>
            <w:r w:rsidR="00051AF6">
              <w:rPr>
                <w:noProof/>
                <w:webHidden/>
              </w:rPr>
              <w:fldChar w:fldCharType="end"/>
            </w:r>
          </w:hyperlink>
        </w:p>
        <w:p w:rsidR="00051AF6" w:rsidRDefault="00051AF6">
          <w:pPr>
            <w:pStyle w:val="TOC1"/>
            <w:tabs>
              <w:tab w:val="right" w:leader="dot" w:pos="9620"/>
            </w:tabs>
            <w:rPr>
              <w:b w:val="0"/>
              <w:bCs w:val="0"/>
              <w:caps w:val="0"/>
              <w:noProof/>
              <w:sz w:val="22"/>
              <w:szCs w:val="22"/>
            </w:rPr>
          </w:pPr>
          <w:hyperlink w:anchor="_Toc464482008" w:history="1">
            <w:r w:rsidRPr="007E036D">
              <w:rPr>
                <w:rStyle w:val="Hyperlink"/>
                <w:noProof/>
              </w:rPr>
              <w:t>Popis slika</w:t>
            </w:r>
            <w:r>
              <w:rPr>
                <w:noProof/>
                <w:webHidden/>
              </w:rPr>
              <w:tab/>
            </w:r>
            <w:r>
              <w:rPr>
                <w:noProof/>
                <w:webHidden/>
              </w:rPr>
              <w:fldChar w:fldCharType="begin"/>
            </w:r>
            <w:r>
              <w:rPr>
                <w:noProof/>
                <w:webHidden/>
              </w:rPr>
              <w:instrText xml:space="preserve"> PAGEREF _Toc464482008 \h </w:instrText>
            </w:r>
            <w:r>
              <w:rPr>
                <w:noProof/>
                <w:webHidden/>
              </w:rPr>
            </w:r>
            <w:r>
              <w:rPr>
                <w:noProof/>
                <w:webHidden/>
              </w:rPr>
              <w:fldChar w:fldCharType="separate"/>
            </w:r>
            <w:r>
              <w:rPr>
                <w:noProof/>
                <w:webHidden/>
              </w:rPr>
              <w:t>4</w:t>
            </w:r>
            <w:r>
              <w:rPr>
                <w:noProof/>
                <w:webHidden/>
              </w:rPr>
              <w:fldChar w:fldCharType="end"/>
            </w:r>
          </w:hyperlink>
        </w:p>
        <w:p w:rsidR="00051AF6" w:rsidRDefault="00051AF6">
          <w:pPr>
            <w:pStyle w:val="TOC1"/>
            <w:tabs>
              <w:tab w:val="right" w:leader="dot" w:pos="9620"/>
            </w:tabs>
            <w:rPr>
              <w:b w:val="0"/>
              <w:bCs w:val="0"/>
              <w:caps w:val="0"/>
              <w:noProof/>
              <w:sz w:val="22"/>
              <w:szCs w:val="22"/>
            </w:rPr>
          </w:pPr>
          <w:hyperlink w:anchor="_Toc464482009" w:history="1">
            <w:r w:rsidRPr="007E036D">
              <w:rPr>
                <w:rStyle w:val="Hyperlink"/>
                <w:noProof/>
              </w:rPr>
              <w:t>DEFINICIJE I SKRAĆENICE</w:t>
            </w:r>
            <w:r>
              <w:rPr>
                <w:noProof/>
                <w:webHidden/>
              </w:rPr>
              <w:tab/>
            </w:r>
            <w:r>
              <w:rPr>
                <w:noProof/>
                <w:webHidden/>
              </w:rPr>
              <w:fldChar w:fldCharType="begin"/>
            </w:r>
            <w:r>
              <w:rPr>
                <w:noProof/>
                <w:webHidden/>
              </w:rPr>
              <w:instrText xml:space="preserve"> PAGEREF _Toc464482009 \h </w:instrText>
            </w:r>
            <w:r>
              <w:rPr>
                <w:noProof/>
                <w:webHidden/>
              </w:rPr>
            </w:r>
            <w:r>
              <w:rPr>
                <w:noProof/>
                <w:webHidden/>
              </w:rPr>
              <w:fldChar w:fldCharType="separate"/>
            </w:r>
            <w:r>
              <w:rPr>
                <w:noProof/>
                <w:webHidden/>
              </w:rPr>
              <w:t>5</w:t>
            </w:r>
            <w:r>
              <w:rPr>
                <w:noProof/>
                <w:webHidden/>
              </w:rPr>
              <w:fldChar w:fldCharType="end"/>
            </w:r>
          </w:hyperlink>
        </w:p>
        <w:p w:rsidR="00051AF6" w:rsidRDefault="00051AF6">
          <w:pPr>
            <w:pStyle w:val="TOC1"/>
            <w:tabs>
              <w:tab w:val="right" w:leader="dot" w:pos="9620"/>
            </w:tabs>
            <w:rPr>
              <w:b w:val="0"/>
              <w:bCs w:val="0"/>
              <w:caps w:val="0"/>
              <w:noProof/>
              <w:sz w:val="22"/>
              <w:szCs w:val="22"/>
            </w:rPr>
          </w:pPr>
          <w:hyperlink w:anchor="_Toc464482010" w:history="1">
            <w:r w:rsidRPr="007E036D">
              <w:rPr>
                <w:rStyle w:val="Hyperlink"/>
                <w:noProof/>
              </w:rPr>
              <w:t>SAŽETAK</w:t>
            </w:r>
            <w:r>
              <w:rPr>
                <w:noProof/>
                <w:webHidden/>
              </w:rPr>
              <w:tab/>
            </w:r>
            <w:r>
              <w:rPr>
                <w:noProof/>
                <w:webHidden/>
              </w:rPr>
              <w:fldChar w:fldCharType="begin"/>
            </w:r>
            <w:r>
              <w:rPr>
                <w:noProof/>
                <w:webHidden/>
              </w:rPr>
              <w:instrText xml:space="preserve"> PAGEREF _Toc464482010 \h </w:instrText>
            </w:r>
            <w:r>
              <w:rPr>
                <w:noProof/>
                <w:webHidden/>
              </w:rPr>
            </w:r>
            <w:r>
              <w:rPr>
                <w:noProof/>
                <w:webHidden/>
              </w:rPr>
              <w:fldChar w:fldCharType="separate"/>
            </w:r>
            <w:r>
              <w:rPr>
                <w:noProof/>
                <w:webHidden/>
              </w:rPr>
              <w:t>6</w:t>
            </w:r>
            <w:r>
              <w:rPr>
                <w:noProof/>
                <w:webHidden/>
              </w:rPr>
              <w:fldChar w:fldCharType="end"/>
            </w:r>
          </w:hyperlink>
        </w:p>
        <w:p w:rsidR="00051AF6" w:rsidRDefault="00051AF6">
          <w:pPr>
            <w:pStyle w:val="TOC1"/>
            <w:tabs>
              <w:tab w:val="right" w:leader="dot" w:pos="9620"/>
            </w:tabs>
            <w:rPr>
              <w:b w:val="0"/>
              <w:bCs w:val="0"/>
              <w:caps w:val="0"/>
              <w:noProof/>
              <w:sz w:val="22"/>
              <w:szCs w:val="22"/>
            </w:rPr>
          </w:pPr>
          <w:hyperlink w:anchor="_Toc464482011" w:history="1">
            <w:r w:rsidRPr="007E036D">
              <w:rPr>
                <w:rStyle w:val="Hyperlink"/>
                <w:noProof/>
              </w:rPr>
              <w:t>ABSTRACT</w:t>
            </w:r>
            <w:r>
              <w:rPr>
                <w:noProof/>
                <w:webHidden/>
              </w:rPr>
              <w:tab/>
            </w:r>
            <w:r>
              <w:rPr>
                <w:noProof/>
                <w:webHidden/>
              </w:rPr>
              <w:fldChar w:fldCharType="begin"/>
            </w:r>
            <w:r>
              <w:rPr>
                <w:noProof/>
                <w:webHidden/>
              </w:rPr>
              <w:instrText xml:space="preserve"> PAGEREF _Toc464482011 \h </w:instrText>
            </w:r>
            <w:r>
              <w:rPr>
                <w:noProof/>
                <w:webHidden/>
              </w:rPr>
            </w:r>
            <w:r>
              <w:rPr>
                <w:noProof/>
                <w:webHidden/>
              </w:rPr>
              <w:fldChar w:fldCharType="separate"/>
            </w:r>
            <w:r>
              <w:rPr>
                <w:noProof/>
                <w:webHidden/>
              </w:rPr>
              <w:t>6</w:t>
            </w:r>
            <w:r>
              <w:rPr>
                <w:noProof/>
                <w:webHidden/>
              </w:rPr>
              <w:fldChar w:fldCharType="end"/>
            </w:r>
          </w:hyperlink>
        </w:p>
        <w:p w:rsidR="00051AF6" w:rsidRDefault="00051AF6">
          <w:pPr>
            <w:pStyle w:val="TOC1"/>
            <w:tabs>
              <w:tab w:val="left" w:pos="480"/>
              <w:tab w:val="right" w:leader="dot" w:pos="9620"/>
            </w:tabs>
            <w:rPr>
              <w:b w:val="0"/>
              <w:bCs w:val="0"/>
              <w:caps w:val="0"/>
              <w:noProof/>
              <w:sz w:val="22"/>
              <w:szCs w:val="22"/>
            </w:rPr>
          </w:pPr>
          <w:hyperlink w:anchor="_Toc464482012" w:history="1">
            <w:r w:rsidRPr="007E036D">
              <w:rPr>
                <w:rStyle w:val="Hyperlink"/>
                <w:noProof/>
              </w:rPr>
              <w:t>1.</w:t>
            </w:r>
            <w:r>
              <w:rPr>
                <w:b w:val="0"/>
                <w:bCs w:val="0"/>
                <w:caps w:val="0"/>
                <w:noProof/>
                <w:sz w:val="22"/>
                <w:szCs w:val="22"/>
              </w:rPr>
              <w:tab/>
            </w:r>
            <w:r w:rsidRPr="007E036D">
              <w:rPr>
                <w:rStyle w:val="Hyperlink"/>
                <w:noProof/>
              </w:rPr>
              <w:t>Uvod</w:t>
            </w:r>
            <w:r>
              <w:rPr>
                <w:noProof/>
                <w:webHidden/>
              </w:rPr>
              <w:tab/>
            </w:r>
            <w:r>
              <w:rPr>
                <w:noProof/>
                <w:webHidden/>
              </w:rPr>
              <w:fldChar w:fldCharType="begin"/>
            </w:r>
            <w:r>
              <w:rPr>
                <w:noProof/>
                <w:webHidden/>
              </w:rPr>
              <w:instrText xml:space="preserve"> PAGEREF _Toc464482012 \h </w:instrText>
            </w:r>
            <w:r>
              <w:rPr>
                <w:noProof/>
                <w:webHidden/>
              </w:rPr>
            </w:r>
            <w:r>
              <w:rPr>
                <w:noProof/>
                <w:webHidden/>
              </w:rPr>
              <w:fldChar w:fldCharType="separate"/>
            </w:r>
            <w:r>
              <w:rPr>
                <w:noProof/>
                <w:webHidden/>
              </w:rPr>
              <w:t>1</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13" w:history="1">
            <w:r w:rsidRPr="007E036D">
              <w:rPr>
                <w:rStyle w:val="Hyperlink"/>
                <w:noProof/>
                <w:lang w:val="en-US"/>
              </w:rPr>
              <w:t>1.1</w:t>
            </w:r>
            <w:r>
              <w:rPr>
                <w:smallCaps w:val="0"/>
                <w:noProof/>
                <w:sz w:val="22"/>
                <w:szCs w:val="22"/>
              </w:rPr>
              <w:tab/>
            </w:r>
            <w:r w:rsidRPr="007E036D">
              <w:rPr>
                <w:rStyle w:val="Hyperlink"/>
                <w:noProof/>
              </w:rPr>
              <w:t>Anali</w:t>
            </w:r>
            <w:r w:rsidRPr="007E036D">
              <w:rPr>
                <w:rStyle w:val="Hyperlink"/>
                <w:noProof/>
                <w:lang w:val="en-US"/>
              </w:rPr>
              <w:t>za problema</w:t>
            </w:r>
            <w:r>
              <w:rPr>
                <w:noProof/>
                <w:webHidden/>
              </w:rPr>
              <w:tab/>
            </w:r>
            <w:r>
              <w:rPr>
                <w:noProof/>
                <w:webHidden/>
              </w:rPr>
              <w:fldChar w:fldCharType="begin"/>
            </w:r>
            <w:r>
              <w:rPr>
                <w:noProof/>
                <w:webHidden/>
              </w:rPr>
              <w:instrText xml:space="preserve"> PAGEREF _Toc464482013 \h </w:instrText>
            </w:r>
            <w:r>
              <w:rPr>
                <w:noProof/>
                <w:webHidden/>
              </w:rPr>
            </w:r>
            <w:r>
              <w:rPr>
                <w:noProof/>
                <w:webHidden/>
              </w:rPr>
              <w:fldChar w:fldCharType="separate"/>
            </w:r>
            <w:r>
              <w:rPr>
                <w:noProof/>
                <w:webHidden/>
              </w:rPr>
              <w:t>1</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14" w:history="1">
            <w:r w:rsidRPr="007E036D">
              <w:rPr>
                <w:rStyle w:val="Hyperlink"/>
                <w:noProof/>
              </w:rPr>
              <w:t>1.2</w:t>
            </w:r>
            <w:r>
              <w:rPr>
                <w:smallCaps w:val="0"/>
                <w:noProof/>
                <w:sz w:val="22"/>
                <w:szCs w:val="22"/>
              </w:rPr>
              <w:tab/>
            </w:r>
            <w:r w:rsidRPr="007E036D">
              <w:rPr>
                <w:rStyle w:val="Hyperlink"/>
                <w:noProof/>
              </w:rPr>
              <w:t>Analiza cilja</w:t>
            </w:r>
            <w:r>
              <w:rPr>
                <w:noProof/>
                <w:webHidden/>
              </w:rPr>
              <w:tab/>
            </w:r>
            <w:r>
              <w:rPr>
                <w:noProof/>
                <w:webHidden/>
              </w:rPr>
              <w:fldChar w:fldCharType="begin"/>
            </w:r>
            <w:r>
              <w:rPr>
                <w:noProof/>
                <w:webHidden/>
              </w:rPr>
              <w:instrText xml:space="preserve"> PAGEREF _Toc464482014 \h </w:instrText>
            </w:r>
            <w:r>
              <w:rPr>
                <w:noProof/>
                <w:webHidden/>
              </w:rPr>
            </w:r>
            <w:r>
              <w:rPr>
                <w:noProof/>
                <w:webHidden/>
              </w:rPr>
              <w:fldChar w:fldCharType="separate"/>
            </w:r>
            <w:r>
              <w:rPr>
                <w:noProof/>
                <w:webHidden/>
              </w:rPr>
              <w:t>2</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15" w:history="1">
            <w:r w:rsidRPr="007E036D">
              <w:rPr>
                <w:rStyle w:val="Hyperlink"/>
                <w:noProof/>
              </w:rPr>
              <w:t>1.3</w:t>
            </w:r>
            <w:r>
              <w:rPr>
                <w:smallCaps w:val="0"/>
                <w:noProof/>
                <w:sz w:val="22"/>
                <w:szCs w:val="22"/>
              </w:rPr>
              <w:tab/>
            </w:r>
            <w:r w:rsidRPr="007E036D">
              <w:rPr>
                <w:rStyle w:val="Hyperlink"/>
                <w:noProof/>
              </w:rPr>
              <w:t>Ciljna grupa</w:t>
            </w:r>
            <w:r>
              <w:rPr>
                <w:noProof/>
                <w:webHidden/>
              </w:rPr>
              <w:tab/>
            </w:r>
            <w:r>
              <w:rPr>
                <w:noProof/>
                <w:webHidden/>
              </w:rPr>
              <w:fldChar w:fldCharType="begin"/>
            </w:r>
            <w:r>
              <w:rPr>
                <w:noProof/>
                <w:webHidden/>
              </w:rPr>
              <w:instrText xml:space="preserve"> PAGEREF _Toc464482015 \h </w:instrText>
            </w:r>
            <w:r>
              <w:rPr>
                <w:noProof/>
                <w:webHidden/>
              </w:rPr>
            </w:r>
            <w:r>
              <w:rPr>
                <w:noProof/>
                <w:webHidden/>
              </w:rPr>
              <w:fldChar w:fldCharType="separate"/>
            </w:r>
            <w:r>
              <w:rPr>
                <w:noProof/>
                <w:webHidden/>
              </w:rPr>
              <w:t>2</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16" w:history="1">
            <w:r w:rsidRPr="007E036D">
              <w:rPr>
                <w:rStyle w:val="Hyperlink"/>
                <w:noProof/>
              </w:rPr>
              <w:t>1.4</w:t>
            </w:r>
            <w:r>
              <w:rPr>
                <w:smallCaps w:val="0"/>
                <w:noProof/>
                <w:sz w:val="22"/>
                <w:szCs w:val="22"/>
              </w:rPr>
              <w:tab/>
            </w:r>
            <w:r w:rsidRPr="007E036D">
              <w:rPr>
                <w:rStyle w:val="Hyperlink"/>
                <w:noProof/>
              </w:rPr>
              <w:t>Specifikacija zahtjeva</w:t>
            </w:r>
            <w:r>
              <w:rPr>
                <w:noProof/>
                <w:webHidden/>
              </w:rPr>
              <w:tab/>
            </w:r>
            <w:r>
              <w:rPr>
                <w:noProof/>
                <w:webHidden/>
              </w:rPr>
              <w:fldChar w:fldCharType="begin"/>
            </w:r>
            <w:r>
              <w:rPr>
                <w:noProof/>
                <w:webHidden/>
              </w:rPr>
              <w:instrText xml:space="preserve"> PAGEREF _Toc464482016 \h </w:instrText>
            </w:r>
            <w:r>
              <w:rPr>
                <w:noProof/>
                <w:webHidden/>
              </w:rPr>
            </w:r>
            <w:r>
              <w:rPr>
                <w:noProof/>
                <w:webHidden/>
              </w:rPr>
              <w:fldChar w:fldCharType="separate"/>
            </w:r>
            <w:r>
              <w:rPr>
                <w:noProof/>
                <w:webHidden/>
              </w:rPr>
              <w:t>2</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17" w:history="1">
            <w:r w:rsidRPr="007E036D">
              <w:rPr>
                <w:rStyle w:val="Hyperlink"/>
                <w:noProof/>
              </w:rPr>
              <w:t>1.5</w:t>
            </w:r>
            <w:r>
              <w:rPr>
                <w:smallCaps w:val="0"/>
                <w:noProof/>
                <w:sz w:val="22"/>
                <w:szCs w:val="22"/>
              </w:rPr>
              <w:tab/>
            </w:r>
            <w:r w:rsidRPr="007E036D">
              <w:rPr>
                <w:rStyle w:val="Hyperlink"/>
                <w:noProof/>
              </w:rPr>
              <w:t>Identifikacija alternativa</w:t>
            </w:r>
            <w:r>
              <w:rPr>
                <w:noProof/>
                <w:webHidden/>
              </w:rPr>
              <w:tab/>
            </w:r>
            <w:r>
              <w:rPr>
                <w:noProof/>
                <w:webHidden/>
              </w:rPr>
              <w:fldChar w:fldCharType="begin"/>
            </w:r>
            <w:r>
              <w:rPr>
                <w:noProof/>
                <w:webHidden/>
              </w:rPr>
              <w:instrText xml:space="preserve"> PAGEREF _Toc464482017 \h </w:instrText>
            </w:r>
            <w:r>
              <w:rPr>
                <w:noProof/>
                <w:webHidden/>
              </w:rPr>
            </w:r>
            <w:r>
              <w:rPr>
                <w:noProof/>
                <w:webHidden/>
              </w:rPr>
              <w:fldChar w:fldCharType="separate"/>
            </w:r>
            <w:r>
              <w:rPr>
                <w:noProof/>
                <w:webHidden/>
              </w:rPr>
              <w:t>3</w:t>
            </w:r>
            <w:r>
              <w:rPr>
                <w:noProof/>
                <w:webHidden/>
              </w:rPr>
              <w:fldChar w:fldCharType="end"/>
            </w:r>
          </w:hyperlink>
        </w:p>
        <w:p w:rsidR="00051AF6" w:rsidRDefault="00051AF6">
          <w:pPr>
            <w:pStyle w:val="TOC3"/>
            <w:tabs>
              <w:tab w:val="left" w:pos="1200"/>
            </w:tabs>
            <w:rPr>
              <w:iCs w:val="0"/>
              <w:sz w:val="22"/>
              <w:szCs w:val="22"/>
            </w:rPr>
          </w:pPr>
          <w:hyperlink w:anchor="_Toc464482018" w:history="1">
            <w:r w:rsidRPr="007E036D">
              <w:rPr>
                <w:rStyle w:val="Hyperlink"/>
              </w:rPr>
              <w:t>1.5.1</w:t>
            </w:r>
            <w:r>
              <w:rPr>
                <w:iCs w:val="0"/>
                <w:sz w:val="22"/>
                <w:szCs w:val="22"/>
              </w:rPr>
              <w:tab/>
            </w:r>
            <w:r w:rsidRPr="007E036D">
              <w:rPr>
                <w:rStyle w:val="Hyperlink"/>
              </w:rPr>
              <w:t>Izgradnja potupno novog softverskoga rješenja</w:t>
            </w:r>
            <w:r>
              <w:rPr>
                <w:webHidden/>
              </w:rPr>
              <w:tab/>
            </w:r>
            <w:r>
              <w:rPr>
                <w:webHidden/>
              </w:rPr>
              <w:fldChar w:fldCharType="begin"/>
            </w:r>
            <w:r>
              <w:rPr>
                <w:webHidden/>
              </w:rPr>
              <w:instrText xml:space="preserve"> PAGEREF _Toc464482018 \h </w:instrText>
            </w:r>
            <w:r>
              <w:rPr>
                <w:webHidden/>
              </w:rPr>
            </w:r>
            <w:r>
              <w:rPr>
                <w:webHidden/>
              </w:rPr>
              <w:fldChar w:fldCharType="separate"/>
            </w:r>
            <w:r>
              <w:rPr>
                <w:webHidden/>
              </w:rPr>
              <w:t>3</w:t>
            </w:r>
            <w:r>
              <w:rPr>
                <w:webHidden/>
              </w:rPr>
              <w:fldChar w:fldCharType="end"/>
            </w:r>
          </w:hyperlink>
        </w:p>
        <w:p w:rsidR="00051AF6" w:rsidRDefault="00051AF6">
          <w:pPr>
            <w:pStyle w:val="TOC3"/>
            <w:tabs>
              <w:tab w:val="left" w:pos="1200"/>
            </w:tabs>
            <w:rPr>
              <w:iCs w:val="0"/>
              <w:sz w:val="22"/>
              <w:szCs w:val="22"/>
            </w:rPr>
          </w:pPr>
          <w:hyperlink w:anchor="_Toc464482019" w:history="1">
            <w:r w:rsidRPr="007E036D">
              <w:rPr>
                <w:rStyle w:val="Hyperlink"/>
              </w:rPr>
              <w:t>1.5.2</w:t>
            </w:r>
            <w:r>
              <w:rPr>
                <w:iCs w:val="0"/>
                <w:sz w:val="22"/>
                <w:szCs w:val="22"/>
              </w:rPr>
              <w:tab/>
            </w:r>
            <w:r w:rsidRPr="007E036D">
              <w:rPr>
                <w:rStyle w:val="Hyperlink"/>
              </w:rPr>
              <w:t>Korištenje gotovog softverskoga rješenja</w:t>
            </w:r>
            <w:r>
              <w:rPr>
                <w:webHidden/>
              </w:rPr>
              <w:tab/>
            </w:r>
            <w:r>
              <w:rPr>
                <w:webHidden/>
              </w:rPr>
              <w:fldChar w:fldCharType="begin"/>
            </w:r>
            <w:r>
              <w:rPr>
                <w:webHidden/>
              </w:rPr>
              <w:instrText xml:space="preserve"> PAGEREF _Toc464482019 \h </w:instrText>
            </w:r>
            <w:r>
              <w:rPr>
                <w:webHidden/>
              </w:rPr>
            </w:r>
            <w:r>
              <w:rPr>
                <w:webHidden/>
              </w:rPr>
              <w:fldChar w:fldCharType="separate"/>
            </w:r>
            <w:r>
              <w:rPr>
                <w:webHidden/>
              </w:rPr>
              <w:t>3</w:t>
            </w:r>
            <w:r>
              <w:rPr>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20" w:history="1">
            <w:r w:rsidRPr="007E036D">
              <w:rPr>
                <w:rStyle w:val="Hyperlink"/>
                <w:noProof/>
              </w:rPr>
              <w:t>1.6</w:t>
            </w:r>
            <w:r>
              <w:rPr>
                <w:smallCaps w:val="0"/>
                <w:noProof/>
                <w:sz w:val="22"/>
                <w:szCs w:val="22"/>
              </w:rPr>
              <w:tab/>
            </w:r>
            <w:r w:rsidRPr="007E036D">
              <w:rPr>
                <w:rStyle w:val="Hyperlink"/>
                <w:noProof/>
              </w:rPr>
              <w:t>Logički okvir</w:t>
            </w:r>
            <w:r>
              <w:rPr>
                <w:noProof/>
                <w:webHidden/>
              </w:rPr>
              <w:tab/>
            </w:r>
            <w:r>
              <w:rPr>
                <w:noProof/>
                <w:webHidden/>
              </w:rPr>
              <w:fldChar w:fldCharType="begin"/>
            </w:r>
            <w:r>
              <w:rPr>
                <w:noProof/>
                <w:webHidden/>
              </w:rPr>
              <w:instrText xml:space="preserve"> PAGEREF _Toc464482020 \h </w:instrText>
            </w:r>
            <w:r>
              <w:rPr>
                <w:noProof/>
                <w:webHidden/>
              </w:rPr>
            </w:r>
            <w:r>
              <w:rPr>
                <w:noProof/>
                <w:webHidden/>
              </w:rPr>
              <w:fldChar w:fldCharType="separate"/>
            </w:r>
            <w:r>
              <w:rPr>
                <w:noProof/>
                <w:webHidden/>
              </w:rPr>
              <w:t>4</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21" w:history="1">
            <w:r w:rsidRPr="007E036D">
              <w:rPr>
                <w:rStyle w:val="Hyperlink"/>
                <w:noProof/>
              </w:rPr>
              <w:t>1.7</w:t>
            </w:r>
            <w:r>
              <w:rPr>
                <w:smallCaps w:val="0"/>
                <w:noProof/>
                <w:sz w:val="22"/>
                <w:szCs w:val="22"/>
              </w:rPr>
              <w:tab/>
            </w:r>
            <w:r w:rsidRPr="007E036D">
              <w:rPr>
                <w:rStyle w:val="Hyperlink"/>
                <w:noProof/>
              </w:rPr>
              <w:t>Upravljanje projektom</w:t>
            </w:r>
            <w:r>
              <w:rPr>
                <w:noProof/>
                <w:webHidden/>
              </w:rPr>
              <w:tab/>
            </w:r>
            <w:r>
              <w:rPr>
                <w:noProof/>
                <w:webHidden/>
              </w:rPr>
              <w:fldChar w:fldCharType="begin"/>
            </w:r>
            <w:r>
              <w:rPr>
                <w:noProof/>
                <w:webHidden/>
              </w:rPr>
              <w:instrText xml:space="preserve"> PAGEREF _Toc464482021 \h </w:instrText>
            </w:r>
            <w:r>
              <w:rPr>
                <w:noProof/>
                <w:webHidden/>
              </w:rPr>
            </w:r>
            <w:r>
              <w:rPr>
                <w:noProof/>
                <w:webHidden/>
              </w:rPr>
              <w:fldChar w:fldCharType="separate"/>
            </w:r>
            <w:r>
              <w:rPr>
                <w:noProof/>
                <w:webHidden/>
              </w:rPr>
              <w:t>4</w:t>
            </w:r>
            <w:r>
              <w:rPr>
                <w:noProof/>
                <w:webHidden/>
              </w:rPr>
              <w:fldChar w:fldCharType="end"/>
            </w:r>
          </w:hyperlink>
        </w:p>
        <w:p w:rsidR="00051AF6" w:rsidRDefault="00051AF6">
          <w:pPr>
            <w:pStyle w:val="TOC3"/>
            <w:tabs>
              <w:tab w:val="left" w:pos="1200"/>
            </w:tabs>
            <w:rPr>
              <w:iCs w:val="0"/>
              <w:sz w:val="22"/>
              <w:szCs w:val="22"/>
            </w:rPr>
          </w:pPr>
          <w:hyperlink w:anchor="_Toc464482022" w:history="1">
            <w:r w:rsidRPr="007E036D">
              <w:rPr>
                <w:rStyle w:val="Hyperlink"/>
              </w:rPr>
              <w:t>1.7.1</w:t>
            </w:r>
            <w:r>
              <w:rPr>
                <w:iCs w:val="0"/>
                <w:sz w:val="22"/>
                <w:szCs w:val="22"/>
              </w:rPr>
              <w:tab/>
            </w:r>
            <w:r w:rsidRPr="007E036D">
              <w:rPr>
                <w:rStyle w:val="Hyperlink"/>
              </w:rPr>
              <w:t>Tehnički aspekti projekta</w:t>
            </w:r>
            <w:r>
              <w:rPr>
                <w:webHidden/>
              </w:rPr>
              <w:tab/>
            </w:r>
            <w:r>
              <w:rPr>
                <w:webHidden/>
              </w:rPr>
              <w:fldChar w:fldCharType="begin"/>
            </w:r>
            <w:r>
              <w:rPr>
                <w:webHidden/>
              </w:rPr>
              <w:instrText xml:space="preserve"> PAGEREF _Toc464482022 \h </w:instrText>
            </w:r>
            <w:r>
              <w:rPr>
                <w:webHidden/>
              </w:rPr>
            </w:r>
            <w:r>
              <w:rPr>
                <w:webHidden/>
              </w:rPr>
              <w:fldChar w:fldCharType="separate"/>
            </w:r>
            <w:r>
              <w:rPr>
                <w:webHidden/>
              </w:rPr>
              <w:t>4</w:t>
            </w:r>
            <w:r>
              <w:rPr>
                <w:webHidden/>
              </w:rPr>
              <w:fldChar w:fldCharType="end"/>
            </w:r>
          </w:hyperlink>
        </w:p>
        <w:p w:rsidR="00051AF6" w:rsidRDefault="00051AF6">
          <w:pPr>
            <w:pStyle w:val="TOC3"/>
            <w:tabs>
              <w:tab w:val="left" w:pos="1200"/>
            </w:tabs>
            <w:rPr>
              <w:iCs w:val="0"/>
              <w:sz w:val="22"/>
              <w:szCs w:val="22"/>
            </w:rPr>
          </w:pPr>
          <w:hyperlink w:anchor="_Toc464482023" w:history="1">
            <w:r w:rsidRPr="007E036D">
              <w:rPr>
                <w:rStyle w:val="Hyperlink"/>
              </w:rPr>
              <w:t>1.7.2</w:t>
            </w:r>
            <w:r>
              <w:rPr>
                <w:iCs w:val="0"/>
                <w:sz w:val="22"/>
                <w:szCs w:val="22"/>
              </w:rPr>
              <w:tab/>
            </w:r>
            <w:r w:rsidRPr="007E036D">
              <w:rPr>
                <w:rStyle w:val="Hyperlink"/>
              </w:rPr>
              <w:t>Vremenski aspekti projekta</w:t>
            </w:r>
            <w:r>
              <w:rPr>
                <w:webHidden/>
              </w:rPr>
              <w:tab/>
            </w:r>
            <w:r>
              <w:rPr>
                <w:webHidden/>
              </w:rPr>
              <w:fldChar w:fldCharType="begin"/>
            </w:r>
            <w:r>
              <w:rPr>
                <w:webHidden/>
              </w:rPr>
              <w:instrText xml:space="preserve"> PAGEREF _Toc464482023 \h </w:instrText>
            </w:r>
            <w:r>
              <w:rPr>
                <w:webHidden/>
              </w:rPr>
            </w:r>
            <w:r>
              <w:rPr>
                <w:webHidden/>
              </w:rPr>
              <w:fldChar w:fldCharType="separate"/>
            </w:r>
            <w:r>
              <w:rPr>
                <w:webHidden/>
              </w:rPr>
              <w:t>5</w:t>
            </w:r>
            <w:r>
              <w:rPr>
                <w:webHidden/>
              </w:rPr>
              <w:fldChar w:fldCharType="end"/>
            </w:r>
          </w:hyperlink>
        </w:p>
        <w:p w:rsidR="00051AF6" w:rsidRDefault="00051AF6">
          <w:pPr>
            <w:pStyle w:val="TOC3"/>
            <w:tabs>
              <w:tab w:val="left" w:pos="1200"/>
            </w:tabs>
            <w:rPr>
              <w:iCs w:val="0"/>
              <w:sz w:val="22"/>
              <w:szCs w:val="22"/>
            </w:rPr>
          </w:pPr>
          <w:hyperlink w:anchor="_Toc464482024" w:history="1">
            <w:r w:rsidRPr="007E036D">
              <w:rPr>
                <w:rStyle w:val="Hyperlink"/>
              </w:rPr>
              <w:t>1.7.3</w:t>
            </w:r>
            <w:r>
              <w:rPr>
                <w:iCs w:val="0"/>
                <w:sz w:val="22"/>
                <w:szCs w:val="22"/>
              </w:rPr>
              <w:tab/>
            </w:r>
            <w:r w:rsidRPr="007E036D">
              <w:rPr>
                <w:rStyle w:val="Hyperlink"/>
              </w:rPr>
              <w:t>Finansijski aspekti projekta</w:t>
            </w:r>
            <w:r>
              <w:rPr>
                <w:webHidden/>
              </w:rPr>
              <w:tab/>
            </w:r>
            <w:r>
              <w:rPr>
                <w:webHidden/>
              </w:rPr>
              <w:fldChar w:fldCharType="begin"/>
            </w:r>
            <w:r>
              <w:rPr>
                <w:webHidden/>
              </w:rPr>
              <w:instrText xml:space="preserve"> PAGEREF _Toc464482024 \h </w:instrText>
            </w:r>
            <w:r>
              <w:rPr>
                <w:webHidden/>
              </w:rPr>
            </w:r>
            <w:r>
              <w:rPr>
                <w:webHidden/>
              </w:rPr>
              <w:fldChar w:fldCharType="separate"/>
            </w:r>
            <w:r>
              <w:rPr>
                <w:webHidden/>
              </w:rPr>
              <w:t>6</w:t>
            </w:r>
            <w:r>
              <w:rPr>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25" w:history="1">
            <w:r w:rsidRPr="007E036D">
              <w:rPr>
                <w:rStyle w:val="Hyperlink"/>
                <w:noProof/>
              </w:rPr>
              <w:t>1.8</w:t>
            </w:r>
            <w:r>
              <w:rPr>
                <w:smallCaps w:val="0"/>
                <w:noProof/>
                <w:sz w:val="22"/>
                <w:szCs w:val="22"/>
              </w:rPr>
              <w:tab/>
            </w:r>
            <w:r w:rsidRPr="007E036D">
              <w:rPr>
                <w:rStyle w:val="Hyperlink"/>
                <w:noProof/>
              </w:rPr>
              <w:t>Ocjena projekta</w:t>
            </w:r>
            <w:r>
              <w:rPr>
                <w:noProof/>
                <w:webHidden/>
              </w:rPr>
              <w:tab/>
            </w:r>
            <w:r>
              <w:rPr>
                <w:noProof/>
                <w:webHidden/>
              </w:rPr>
              <w:fldChar w:fldCharType="begin"/>
            </w:r>
            <w:r>
              <w:rPr>
                <w:noProof/>
                <w:webHidden/>
              </w:rPr>
              <w:instrText xml:space="preserve"> PAGEREF _Toc464482025 \h </w:instrText>
            </w:r>
            <w:r>
              <w:rPr>
                <w:noProof/>
                <w:webHidden/>
              </w:rPr>
            </w:r>
            <w:r>
              <w:rPr>
                <w:noProof/>
                <w:webHidden/>
              </w:rPr>
              <w:fldChar w:fldCharType="separate"/>
            </w:r>
            <w:r>
              <w:rPr>
                <w:noProof/>
                <w:webHidden/>
              </w:rPr>
              <w:t>8</w:t>
            </w:r>
            <w:r>
              <w:rPr>
                <w:noProof/>
                <w:webHidden/>
              </w:rPr>
              <w:fldChar w:fldCharType="end"/>
            </w:r>
          </w:hyperlink>
        </w:p>
        <w:p w:rsidR="00051AF6" w:rsidRDefault="00051AF6">
          <w:pPr>
            <w:pStyle w:val="TOC3"/>
            <w:tabs>
              <w:tab w:val="left" w:pos="1200"/>
            </w:tabs>
            <w:rPr>
              <w:iCs w:val="0"/>
              <w:sz w:val="22"/>
              <w:szCs w:val="22"/>
            </w:rPr>
          </w:pPr>
          <w:hyperlink w:anchor="_Toc464482026" w:history="1">
            <w:r w:rsidRPr="007E036D">
              <w:rPr>
                <w:rStyle w:val="Hyperlink"/>
              </w:rPr>
              <w:t>1.8.1</w:t>
            </w:r>
            <w:r>
              <w:rPr>
                <w:iCs w:val="0"/>
                <w:sz w:val="22"/>
                <w:szCs w:val="22"/>
              </w:rPr>
              <w:tab/>
            </w:r>
            <w:r w:rsidRPr="007E036D">
              <w:rPr>
                <w:rStyle w:val="Hyperlink"/>
              </w:rPr>
              <w:t>Prijedlog odluke</w:t>
            </w:r>
            <w:r>
              <w:rPr>
                <w:webHidden/>
              </w:rPr>
              <w:tab/>
            </w:r>
            <w:r>
              <w:rPr>
                <w:webHidden/>
              </w:rPr>
              <w:fldChar w:fldCharType="begin"/>
            </w:r>
            <w:r>
              <w:rPr>
                <w:webHidden/>
              </w:rPr>
              <w:instrText xml:space="preserve"> PAGEREF _Toc464482026 \h </w:instrText>
            </w:r>
            <w:r>
              <w:rPr>
                <w:webHidden/>
              </w:rPr>
            </w:r>
            <w:r>
              <w:rPr>
                <w:webHidden/>
              </w:rPr>
              <w:fldChar w:fldCharType="separate"/>
            </w:r>
            <w:r>
              <w:rPr>
                <w:webHidden/>
              </w:rPr>
              <w:t>9</w:t>
            </w:r>
            <w:r>
              <w:rPr>
                <w:webHidden/>
              </w:rPr>
              <w:fldChar w:fldCharType="end"/>
            </w:r>
          </w:hyperlink>
        </w:p>
        <w:p w:rsidR="00051AF6" w:rsidRDefault="00051AF6">
          <w:pPr>
            <w:pStyle w:val="TOC1"/>
            <w:tabs>
              <w:tab w:val="left" w:pos="480"/>
              <w:tab w:val="right" w:leader="dot" w:pos="9620"/>
            </w:tabs>
            <w:rPr>
              <w:b w:val="0"/>
              <w:bCs w:val="0"/>
              <w:caps w:val="0"/>
              <w:noProof/>
              <w:sz w:val="22"/>
              <w:szCs w:val="22"/>
            </w:rPr>
          </w:pPr>
          <w:hyperlink w:anchor="_Toc464482027" w:history="1">
            <w:r w:rsidRPr="007E036D">
              <w:rPr>
                <w:rStyle w:val="Hyperlink"/>
                <w:noProof/>
              </w:rPr>
              <w:t>2.</w:t>
            </w:r>
            <w:r>
              <w:rPr>
                <w:b w:val="0"/>
                <w:bCs w:val="0"/>
                <w:caps w:val="0"/>
                <w:noProof/>
                <w:sz w:val="22"/>
                <w:szCs w:val="22"/>
              </w:rPr>
              <w:tab/>
            </w:r>
            <w:r w:rsidRPr="007E036D">
              <w:rPr>
                <w:rStyle w:val="Hyperlink"/>
                <w:noProof/>
              </w:rPr>
              <w:t>Specifikacija softverskih zahtjeva(SRS)</w:t>
            </w:r>
            <w:r>
              <w:rPr>
                <w:noProof/>
                <w:webHidden/>
              </w:rPr>
              <w:tab/>
            </w:r>
            <w:r>
              <w:rPr>
                <w:noProof/>
                <w:webHidden/>
              </w:rPr>
              <w:fldChar w:fldCharType="begin"/>
            </w:r>
            <w:r>
              <w:rPr>
                <w:noProof/>
                <w:webHidden/>
              </w:rPr>
              <w:instrText xml:space="preserve"> PAGEREF _Toc464482027 \h </w:instrText>
            </w:r>
            <w:r>
              <w:rPr>
                <w:noProof/>
                <w:webHidden/>
              </w:rPr>
            </w:r>
            <w:r>
              <w:rPr>
                <w:noProof/>
                <w:webHidden/>
              </w:rPr>
              <w:fldChar w:fldCharType="separate"/>
            </w:r>
            <w:r>
              <w:rPr>
                <w:noProof/>
                <w:webHidden/>
              </w:rPr>
              <w:t>9</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28" w:history="1">
            <w:r w:rsidRPr="007E036D">
              <w:rPr>
                <w:rStyle w:val="Hyperlink"/>
                <w:noProof/>
              </w:rPr>
              <w:t>2.1</w:t>
            </w:r>
            <w:r>
              <w:rPr>
                <w:smallCaps w:val="0"/>
                <w:noProof/>
                <w:sz w:val="22"/>
                <w:szCs w:val="22"/>
              </w:rPr>
              <w:tab/>
            </w:r>
            <w:r w:rsidRPr="007E036D">
              <w:rPr>
                <w:rStyle w:val="Hyperlink"/>
                <w:noProof/>
              </w:rPr>
              <w:t>Prednosti</w:t>
            </w:r>
            <w:r>
              <w:rPr>
                <w:noProof/>
                <w:webHidden/>
              </w:rPr>
              <w:tab/>
            </w:r>
            <w:r>
              <w:rPr>
                <w:noProof/>
                <w:webHidden/>
              </w:rPr>
              <w:fldChar w:fldCharType="begin"/>
            </w:r>
            <w:r>
              <w:rPr>
                <w:noProof/>
                <w:webHidden/>
              </w:rPr>
              <w:instrText xml:space="preserve"> PAGEREF _Toc464482028 \h </w:instrText>
            </w:r>
            <w:r>
              <w:rPr>
                <w:noProof/>
                <w:webHidden/>
              </w:rPr>
            </w:r>
            <w:r>
              <w:rPr>
                <w:noProof/>
                <w:webHidden/>
              </w:rPr>
              <w:fldChar w:fldCharType="separate"/>
            </w:r>
            <w:r>
              <w:rPr>
                <w:noProof/>
                <w:webHidden/>
              </w:rPr>
              <w:t>9</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29" w:history="1">
            <w:r w:rsidRPr="007E036D">
              <w:rPr>
                <w:rStyle w:val="Hyperlink"/>
                <w:noProof/>
              </w:rPr>
              <w:t>2.2</w:t>
            </w:r>
            <w:r>
              <w:rPr>
                <w:smallCaps w:val="0"/>
                <w:noProof/>
                <w:sz w:val="22"/>
                <w:szCs w:val="22"/>
              </w:rPr>
              <w:tab/>
            </w:r>
            <w:r w:rsidRPr="007E036D">
              <w:rPr>
                <w:rStyle w:val="Hyperlink"/>
                <w:noProof/>
              </w:rPr>
              <w:t>Moduli i funkcionalnost</w:t>
            </w:r>
            <w:r>
              <w:rPr>
                <w:noProof/>
                <w:webHidden/>
              </w:rPr>
              <w:tab/>
            </w:r>
            <w:r>
              <w:rPr>
                <w:noProof/>
                <w:webHidden/>
              </w:rPr>
              <w:fldChar w:fldCharType="begin"/>
            </w:r>
            <w:r>
              <w:rPr>
                <w:noProof/>
                <w:webHidden/>
              </w:rPr>
              <w:instrText xml:space="preserve"> PAGEREF _Toc464482029 \h </w:instrText>
            </w:r>
            <w:r>
              <w:rPr>
                <w:noProof/>
                <w:webHidden/>
              </w:rPr>
            </w:r>
            <w:r>
              <w:rPr>
                <w:noProof/>
                <w:webHidden/>
              </w:rPr>
              <w:fldChar w:fldCharType="separate"/>
            </w:r>
            <w:r>
              <w:rPr>
                <w:noProof/>
                <w:webHidden/>
              </w:rPr>
              <w:t>9</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30" w:history="1">
            <w:r w:rsidRPr="007E036D">
              <w:rPr>
                <w:rStyle w:val="Hyperlink"/>
                <w:noProof/>
              </w:rPr>
              <w:t>2.3</w:t>
            </w:r>
            <w:r>
              <w:rPr>
                <w:smallCaps w:val="0"/>
                <w:noProof/>
                <w:sz w:val="22"/>
                <w:szCs w:val="22"/>
              </w:rPr>
              <w:tab/>
            </w:r>
            <w:r w:rsidRPr="007E036D">
              <w:rPr>
                <w:rStyle w:val="Hyperlink"/>
                <w:noProof/>
              </w:rPr>
              <w:t>Perspektiva proizvoda</w:t>
            </w:r>
            <w:r>
              <w:rPr>
                <w:noProof/>
                <w:webHidden/>
              </w:rPr>
              <w:tab/>
            </w:r>
            <w:r>
              <w:rPr>
                <w:noProof/>
                <w:webHidden/>
              </w:rPr>
              <w:fldChar w:fldCharType="begin"/>
            </w:r>
            <w:r>
              <w:rPr>
                <w:noProof/>
                <w:webHidden/>
              </w:rPr>
              <w:instrText xml:space="preserve"> PAGEREF _Toc464482030 \h </w:instrText>
            </w:r>
            <w:r>
              <w:rPr>
                <w:noProof/>
                <w:webHidden/>
              </w:rPr>
            </w:r>
            <w:r>
              <w:rPr>
                <w:noProof/>
                <w:webHidden/>
              </w:rPr>
              <w:fldChar w:fldCharType="separate"/>
            </w:r>
            <w:r>
              <w:rPr>
                <w:noProof/>
                <w:webHidden/>
              </w:rPr>
              <w:t>10</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31" w:history="1">
            <w:r w:rsidRPr="007E036D">
              <w:rPr>
                <w:rStyle w:val="Hyperlink"/>
                <w:noProof/>
              </w:rPr>
              <w:t>2.4</w:t>
            </w:r>
            <w:r>
              <w:rPr>
                <w:smallCaps w:val="0"/>
                <w:noProof/>
                <w:sz w:val="22"/>
                <w:szCs w:val="22"/>
              </w:rPr>
              <w:tab/>
            </w:r>
            <w:r w:rsidRPr="007E036D">
              <w:rPr>
                <w:rStyle w:val="Hyperlink"/>
                <w:noProof/>
              </w:rPr>
              <w:t>Funkcionalnosti proizvoda</w:t>
            </w:r>
            <w:r>
              <w:rPr>
                <w:noProof/>
                <w:webHidden/>
              </w:rPr>
              <w:tab/>
            </w:r>
            <w:r>
              <w:rPr>
                <w:noProof/>
                <w:webHidden/>
              </w:rPr>
              <w:fldChar w:fldCharType="begin"/>
            </w:r>
            <w:r>
              <w:rPr>
                <w:noProof/>
                <w:webHidden/>
              </w:rPr>
              <w:instrText xml:space="preserve"> PAGEREF _Toc464482031 \h </w:instrText>
            </w:r>
            <w:r>
              <w:rPr>
                <w:noProof/>
                <w:webHidden/>
              </w:rPr>
            </w:r>
            <w:r>
              <w:rPr>
                <w:noProof/>
                <w:webHidden/>
              </w:rPr>
              <w:fldChar w:fldCharType="separate"/>
            </w:r>
            <w:r>
              <w:rPr>
                <w:noProof/>
                <w:webHidden/>
              </w:rPr>
              <w:t>10</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32" w:history="1">
            <w:r w:rsidRPr="007E036D">
              <w:rPr>
                <w:rStyle w:val="Hyperlink"/>
                <w:noProof/>
              </w:rPr>
              <w:t>2.5</w:t>
            </w:r>
            <w:r>
              <w:rPr>
                <w:smallCaps w:val="0"/>
                <w:noProof/>
                <w:sz w:val="22"/>
                <w:szCs w:val="22"/>
              </w:rPr>
              <w:tab/>
            </w:r>
            <w:r w:rsidRPr="007E036D">
              <w:rPr>
                <w:rStyle w:val="Hyperlink"/>
                <w:noProof/>
              </w:rPr>
              <w:t>Tehnički aspekti</w:t>
            </w:r>
            <w:r>
              <w:rPr>
                <w:noProof/>
                <w:webHidden/>
              </w:rPr>
              <w:tab/>
            </w:r>
            <w:r>
              <w:rPr>
                <w:noProof/>
                <w:webHidden/>
              </w:rPr>
              <w:fldChar w:fldCharType="begin"/>
            </w:r>
            <w:r>
              <w:rPr>
                <w:noProof/>
                <w:webHidden/>
              </w:rPr>
              <w:instrText xml:space="preserve"> PAGEREF _Toc464482032 \h </w:instrText>
            </w:r>
            <w:r>
              <w:rPr>
                <w:noProof/>
                <w:webHidden/>
              </w:rPr>
            </w:r>
            <w:r>
              <w:rPr>
                <w:noProof/>
                <w:webHidden/>
              </w:rPr>
              <w:fldChar w:fldCharType="separate"/>
            </w:r>
            <w:r>
              <w:rPr>
                <w:noProof/>
                <w:webHidden/>
              </w:rPr>
              <w:t>10</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33" w:history="1">
            <w:r w:rsidRPr="007E036D">
              <w:rPr>
                <w:rStyle w:val="Hyperlink"/>
                <w:noProof/>
              </w:rPr>
              <w:t>2.6</w:t>
            </w:r>
            <w:r>
              <w:rPr>
                <w:smallCaps w:val="0"/>
                <w:noProof/>
                <w:sz w:val="22"/>
                <w:szCs w:val="22"/>
              </w:rPr>
              <w:tab/>
            </w:r>
            <w:r w:rsidRPr="007E036D">
              <w:rPr>
                <w:rStyle w:val="Hyperlink"/>
                <w:noProof/>
              </w:rPr>
              <w:t>Karakteristike korisnika</w:t>
            </w:r>
            <w:r>
              <w:rPr>
                <w:noProof/>
                <w:webHidden/>
              </w:rPr>
              <w:tab/>
            </w:r>
            <w:r>
              <w:rPr>
                <w:noProof/>
                <w:webHidden/>
              </w:rPr>
              <w:fldChar w:fldCharType="begin"/>
            </w:r>
            <w:r>
              <w:rPr>
                <w:noProof/>
                <w:webHidden/>
              </w:rPr>
              <w:instrText xml:space="preserve"> PAGEREF _Toc464482033 \h </w:instrText>
            </w:r>
            <w:r>
              <w:rPr>
                <w:noProof/>
                <w:webHidden/>
              </w:rPr>
            </w:r>
            <w:r>
              <w:rPr>
                <w:noProof/>
                <w:webHidden/>
              </w:rPr>
              <w:fldChar w:fldCharType="separate"/>
            </w:r>
            <w:r>
              <w:rPr>
                <w:noProof/>
                <w:webHidden/>
              </w:rPr>
              <w:t>11</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34" w:history="1">
            <w:r w:rsidRPr="007E036D">
              <w:rPr>
                <w:rStyle w:val="Hyperlink"/>
                <w:noProof/>
              </w:rPr>
              <w:t>2.7</w:t>
            </w:r>
            <w:r>
              <w:rPr>
                <w:smallCaps w:val="0"/>
                <w:noProof/>
                <w:sz w:val="22"/>
                <w:szCs w:val="22"/>
              </w:rPr>
              <w:tab/>
            </w:r>
            <w:r w:rsidRPr="007E036D">
              <w:rPr>
                <w:rStyle w:val="Hyperlink"/>
                <w:noProof/>
              </w:rPr>
              <w:t>Pretpostavke i zavisnosti</w:t>
            </w:r>
            <w:r>
              <w:rPr>
                <w:noProof/>
                <w:webHidden/>
              </w:rPr>
              <w:tab/>
            </w:r>
            <w:r>
              <w:rPr>
                <w:noProof/>
                <w:webHidden/>
              </w:rPr>
              <w:fldChar w:fldCharType="begin"/>
            </w:r>
            <w:r>
              <w:rPr>
                <w:noProof/>
                <w:webHidden/>
              </w:rPr>
              <w:instrText xml:space="preserve"> PAGEREF _Toc464482034 \h </w:instrText>
            </w:r>
            <w:r>
              <w:rPr>
                <w:noProof/>
                <w:webHidden/>
              </w:rPr>
            </w:r>
            <w:r>
              <w:rPr>
                <w:noProof/>
                <w:webHidden/>
              </w:rPr>
              <w:fldChar w:fldCharType="separate"/>
            </w:r>
            <w:r>
              <w:rPr>
                <w:noProof/>
                <w:webHidden/>
              </w:rPr>
              <w:t>11</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35" w:history="1">
            <w:r w:rsidRPr="007E036D">
              <w:rPr>
                <w:rStyle w:val="Hyperlink"/>
                <w:noProof/>
              </w:rPr>
              <w:t>2.8</w:t>
            </w:r>
            <w:r>
              <w:rPr>
                <w:smallCaps w:val="0"/>
                <w:noProof/>
                <w:sz w:val="22"/>
                <w:szCs w:val="22"/>
              </w:rPr>
              <w:tab/>
            </w:r>
            <w:r w:rsidRPr="007E036D">
              <w:rPr>
                <w:rStyle w:val="Hyperlink"/>
                <w:noProof/>
              </w:rPr>
              <w:t>Planiranje promjene zahtjeva</w:t>
            </w:r>
            <w:r>
              <w:rPr>
                <w:noProof/>
                <w:webHidden/>
              </w:rPr>
              <w:tab/>
            </w:r>
            <w:r>
              <w:rPr>
                <w:noProof/>
                <w:webHidden/>
              </w:rPr>
              <w:fldChar w:fldCharType="begin"/>
            </w:r>
            <w:r>
              <w:rPr>
                <w:noProof/>
                <w:webHidden/>
              </w:rPr>
              <w:instrText xml:space="preserve"> PAGEREF _Toc464482035 \h </w:instrText>
            </w:r>
            <w:r>
              <w:rPr>
                <w:noProof/>
                <w:webHidden/>
              </w:rPr>
            </w:r>
            <w:r>
              <w:rPr>
                <w:noProof/>
                <w:webHidden/>
              </w:rPr>
              <w:fldChar w:fldCharType="separate"/>
            </w:r>
            <w:r>
              <w:rPr>
                <w:noProof/>
                <w:webHidden/>
              </w:rPr>
              <w:t>11</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36" w:history="1">
            <w:r w:rsidRPr="007E036D">
              <w:rPr>
                <w:rStyle w:val="Hyperlink"/>
                <w:noProof/>
              </w:rPr>
              <w:t>2.9</w:t>
            </w:r>
            <w:r>
              <w:rPr>
                <w:smallCaps w:val="0"/>
                <w:noProof/>
                <w:sz w:val="22"/>
                <w:szCs w:val="22"/>
              </w:rPr>
              <w:tab/>
            </w:r>
            <w:r w:rsidRPr="007E036D">
              <w:rPr>
                <w:rStyle w:val="Hyperlink"/>
                <w:noProof/>
              </w:rPr>
              <w:t>Funkcionalni zahtjevi za prijavu korisnika na sistem</w:t>
            </w:r>
            <w:r>
              <w:rPr>
                <w:noProof/>
                <w:webHidden/>
              </w:rPr>
              <w:tab/>
            </w:r>
            <w:r>
              <w:rPr>
                <w:noProof/>
                <w:webHidden/>
              </w:rPr>
              <w:fldChar w:fldCharType="begin"/>
            </w:r>
            <w:r>
              <w:rPr>
                <w:noProof/>
                <w:webHidden/>
              </w:rPr>
              <w:instrText xml:space="preserve"> PAGEREF _Toc464482036 \h </w:instrText>
            </w:r>
            <w:r>
              <w:rPr>
                <w:noProof/>
                <w:webHidden/>
              </w:rPr>
            </w:r>
            <w:r>
              <w:rPr>
                <w:noProof/>
                <w:webHidden/>
              </w:rPr>
              <w:fldChar w:fldCharType="separate"/>
            </w:r>
            <w:r>
              <w:rPr>
                <w:noProof/>
                <w:webHidden/>
              </w:rPr>
              <w:t>12</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37" w:history="1">
            <w:r w:rsidRPr="007E036D">
              <w:rPr>
                <w:rStyle w:val="Hyperlink"/>
                <w:noProof/>
              </w:rPr>
              <w:t>2.10</w:t>
            </w:r>
            <w:r>
              <w:rPr>
                <w:smallCaps w:val="0"/>
                <w:noProof/>
                <w:sz w:val="22"/>
                <w:szCs w:val="22"/>
              </w:rPr>
              <w:tab/>
            </w:r>
            <w:r w:rsidRPr="007E036D">
              <w:rPr>
                <w:rStyle w:val="Hyperlink"/>
                <w:noProof/>
              </w:rPr>
              <w:t>Upotrebljivost(eng. Usability)</w:t>
            </w:r>
            <w:r>
              <w:rPr>
                <w:noProof/>
                <w:webHidden/>
              </w:rPr>
              <w:tab/>
            </w:r>
            <w:r>
              <w:rPr>
                <w:noProof/>
                <w:webHidden/>
              </w:rPr>
              <w:fldChar w:fldCharType="begin"/>
            </w:r>
            <w:r>
              <w:rPr>
                <w:noProof/>
                <w:webHidden/>
              </w:rPr>
              <w:instrText xml:space="preserve"> PAGEREF _Toc464482037 \h </w:instrText>
            </w:r>
            <w:r>
              <w:rPr>
                <w:noProof/>
                <w:webHidden/>
              </w:rPr>
            </w:r>
            <w:r>
              <w:rPr>
                <w:noProof/>
                <w:webHidden/>
              </w:rPr>
              <w:fldChar w:fldCharType="separate"/>
            </w:r>
            <w:r>
              <w:rPr>
                <w:noProof/>
                <w:webHidden/>
              </w:rPr>
              <w:t>12</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38" w:history="1">
            <w:r w:rsidRPr="007E036D">
              <w:rPr>
                <w:rStyle w:val="Hyperlink"/>
                <w:noProof/>
              </w:rPr>
              <w:t>2.11</w:t>
            </w:r>
            <w:r>
              <w:rPr>
                <w:smallCaps w:val="0"/>
                <w:noProof/>
                <w:sz w:val="22"/>
                <w:szCs w:val="22"/>
              </w:rPr>
              <w:tab/>
            </w:r>
            <w:r w:rsidRPr="007E036D">
              <w:rPr>
                <w:rStyle w:val="Hyperlink"/>
                <w:noProof/>
              </w:rPr>
              <w:t>Podrška (eng. Supportability)</w:t>
            </w:r>
            <w:r>
              <w:rPr>
                <w:noProof/>
                <w:webHidden/>
              </w:rPr>
              <w:tab/>
            </w:r>
            <w:r>
              <w:rPr>
                <w:noProof/>
                <w:webHidden/>
              </w:rPr>
              <w:fldChar w:fldCharType="begin"/>
            </w:r>
            <w:r>
              <w:rPr>
                <w:noProof/>
                <w:webHidden/>
              </w:rPr>
              <w:instrText xml:space="preserve"> PAGEREF _Toc464482038 \h </w:instrText>
            </w:r>
            <w:r>
              <w:rPr>
                <w:noProof/>
                <w:webHidden/>
              </w:rPr>
            </w:r>
            <w:r>
              <w:rPr>
                <w:noProof/>
                <w:webHidden/>
              </w:rPr>
              <w:fldChar w:fldCharType="separate"/>
            </w:r>
            <w:r>
              <w:rPr>
                <w:noProof/>
                <w:webHidden/>
              </w:rPr>
              <w:t>12</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39" w:history="1">
            <w:r w:rsidRPr="007E036D">
              <w:rPr>
                <w:rStyle w:val="Hyperlink"/>
                <w:noProof/>
                <w:lang w:val="en-US"/>
              </w:rPr>
              <w:t>2.12</w:t>
            </w:r>
            <w:r>
              <w:rPr>
                <w:smallCaps w:val="0"/>
                <w:noProof/>
                <w:sz w:val="22"/>
                <w:szCs w:val="22"/>
              </w:rPr>
              <w:tab/>
            </w:r>
            <w:r w:rsidRPr="007E036D">
              <w:rPr>
                <w:rStyle w:val="Hyperlink"/>
                <w:noProof/>
                <w:lang w:val="en-US"/>
              </w:rPr>
              <w:t>Faze razvoja informacionog sistema</w:t>
            </w:r>
            <w:r>
              <w:rPr>
                <w:noProof/>
                <w:webHidden/>
              </w:rPr>
              <w:tab/>
            </w:r>
            <w:r>
              <w:rPr>
                <w:noProof/>
                <w:webHidden/>
              </w:rPr>
              <w:fldChar w:fldCharType="begin"/>
            </w:r>
            <w:r>
              <w:rPr>
                <w:noProof/>
                <w:webHidden/>
              </w:rPr>
              <w:instrText xml:space="preserve"> PAGEREF _Toc464482039 \h </w:instrText>
            </w:r>
            <w:r>
              <w:rPr>
                <w:noProof/>
                <w:webHidden/>
              </w:rPr>
            </w:r>
            <w:r>
              <w:rPr>
                <w:noProof/>
                <w:webHidden/>
              </w:rPr>
              <w:fldChar w:fldCharType="separate"/>
            </w:r>
            <w:r>
              <w:rPr>
                <w:noProof/>
                <w:webHidden/>
              </w:rPr>
              <w:t>12</w:t>
            </w:r>
            <w:r>
              <w:rPr>
                <w:noProof/>
                <w:webHidden/>
              </w:rPr>
              <w:fldChar w:fldCharType="end"/>
            </w:r>
          </w:hyperlink>
        </w:p>
        <w:p w:rsidR="00051AF6" w:rsidRDefault="00051AF6">
          <w:pPr>
            <w:pStyle w:val="TOC1"/>
            <w:tabs>
              <w:tab w:val="left" w:pos="480"/>
              <w:tab w:val="right" w:leader="dot" w:pos="9620"/>
            </w:tabs>
            <w:rPr>
              <w:b w:val="0"/>
              <w:bCs w:val="0"/>
              <w:caps w:val="0"/>
              <w:noProof/>
              <w:sz w:val="22"/>
              <w:szCs w:val="22"/>
            </w:rPr>
          </w:pPr>
          <w:hyperlink w:anchor="_Toc464482040" w:history="1">
            <w:r w:rsidRPr="007E036D">
              <w:rPr>
                <w:rStyle w:val="Hyperlink"/>
                <w:noProof/>
              </w:rPr>
              <w:t>3.</w:t>
            </w:r>
            <w:r>
              <w:rPr>
                <w:b w:val="0"/>
                <w:bCs w:val="0"/>
                <w:caps w:val="0"/>
                <w:noProof/>
                <w:sz w:val="22"/>
                <w:szCs w:val="22"/>
              </w:rPr>
              <w:tab/>
            </w:r>
            <w:r w:rsidRPr="007E036D">
              <w:rPr>
                <w:rStyle w:val="Hyperlink"/>
                <w:noProof/>
              </w:rPr>
              <w:t>Plan testa prihvaćenosti</w:t>
            </w:r>
            <w:r>
              <w:rPr>
                <w:noProof/>
                <w:webHidden/>
              </w:rPr>
              <w:tab/>
            </w:r>
            <w:r>
              <w:rPr>
                <w:noProof/>
                <w:webHidden/>
              </w:rPr>
              <w:fldChar w:fldCharType="begin"/>
            </w:r>
            <w:r>
              <w:rPr>
                <w:noProof/>
                <w:webHidden/>
              </w:rPr>
              <w:instrText xml:space="preserve"> PAGEREF _Toc464482040 \h </w:instrText>
            </w:r>
            <w:r>
              <w:rPr>
                <w:noProof/>
                <w:webHidden/>
              </w:rPr>
            </w:r>
            <w:r>
              <w:rPr>
                <w:noProof/>
                <w:webHidden/>
              </w:rPr>
              <w:fldChar w:fldCharType="separate"/>
            </w:r>
            <w:r>
              <w:rPr>
                <w:noProof/>
                <w:webHidden/>
              </w:rPr>
              <w:t>15</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41" w:history="1">
            <w:r w:rsidRPr="007E036D">
              <w:rPr>
                <w:rStyle w:val="Hyperlink"/>
                <w:noProof/>
              </w:rPr>
              <w:t>3.1</w:t>
            </w:r>
            <w:r>
              <w:rPr>
                <w:smallCaps w:val="0"/>
                <w:noProof/>
                <w:sz w:val="22"/>
                <w:szCs w:val="22"/>
              </w:rPr>
              <w:tab/>
            </w:r>
            <w:r w:rsidRPr="007E036D">
              <w:rPr>
                <w:rStyle w:val="Hyperlink"/>
                <w:noProof/>
              </w:rPr>
              <w:t>Strategija testiranja</w:t>
            </w:r>
            <w:r>
              <w:rPr>
                <w:noProof/>
                <w:webHidden/>
              </w:rPr>
              <w:tab/>
            </w:r>
            <w:r>
              <w:rPr>
                <w:noProof/>
                <w:webHidden/>
              </w:rPr>
              <w:fldChar w:fldCharType="begin"/>
            </w:r>
            <w:r>
              <w:rPr>
                <w:noProof/>
                <w:webHidden/>
              </w:rPr>
              <w:instrText xml:space="preserve"> PAGEREF _Toc464482041 \h </w:instrText>
            </w:r>
            <w:r>
              <w:rPr>
                <w:noProof/>
                <w:webHidden/>
              </w:rPr>
            </w:r>
            <w:r>
              <w:rPr>
                <w:noProof/>
                <w:webHidden/>
              </w:rPr>
              <w:fldChar w:fldCharType="separate"/>
            </w:r>
            <w:r>
              <w:rPr>
                <w:noProof/>
                <w:webHidden/>
              </w:rPr>
              <w:t>16</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42" w:history="1">
            <w:r w:rsidRPr="007E036D">
              <w:rPr>
                <w:rStyle w:val="Hyperlink"/>
                <w:noProof/>
              </w:rPr>
              <w:t>3.2</w:t>
            </w:r>
            <w:r>
              <w:rPr>
                <w:smallCaps w:val="0"/>
                <w:noProof/>
                <w:sz w:val="22"/>
                <w:szCs w:val="22"/>
              </w:rPr>
              <w:tab/>
            </w:r>
            <w:r w:rsidRPr="007E036D">
              <w:rPr>
                <w:rStyle w:val="Hyperlink"/>
                <w:noProof/>
              </w:rPr>
              <w:t>Resursi</w:t>
            </w:r>
            <w:r>
              <w:rPr>
                <w:noProof/>
                <w:webHidden/>
              </w:rPr>
              <w:tab/>
            </w:r>
            <w:r>
              <w:rPr>
                <w:noProof/>
                <w:webHidden/>
              </w:rPr>
              <w:fldChar w:fldCharType="begin"/>
            </w:r>
            <w:r>
              <w:rPr>
                <w:noProof/>
                <w:webHidden/>
              </w:rPr>
              <w:instrText xml:space="preserve"> PAGEREF _Toc464482042 \h </w:instrText>
            </w:r>
            <w:r>
              <w:rPr>
                <w:noProof/>
                <w:webHidden/>
              </w:rPr>
            </w:r>
            <w:r>
              <w:rPr>
                <w:noProof/>
                <w:webHidden/>
              </w:rPr>
              <w:fldChar w:fldCharType="separate"/>
            </w:r>
            <w:r>
              <w:rPr>
                <w:noProof/>
                <w:webHidden/>
              </w:rPr>
              <w:t>16</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43" w:history="1">
            <w:r w:rsidRPr="007E036D">
              <w:rPr>
                <w:rStyle w:val="Hyperlink"/>
                <w:noProof/>
                <w:lang w:val="en-US"/>
              </w:rPr>
              <w:t>3.3</w:t>
            </w:r>
            <w:r>
              <w:rPr>
                <w:smallCaps w:val="0"/>
                <w:noProof/>
                <w:sz w:val="22"/>
                <w:szCs w:val="22"/>
              </w:rPr>
              <w:tab/>
            </w:r>
            <w:r w:rsidRPr="007E036D">
              <w:rPr>
                <w:rStyle w:val="Hyperlink"/>
                <w:noProof/>
                <w:lang w:val="en-US"/>
              </w:rPr>
              <w:t>Ograničenja</w:t>
            </w:r>
            <w:r>
              <w:rPr>
                <w:noProof/>
                <w:webHidden/>
              </w:rPr>
              <w:tab/>
            </w:r>
            <w:r>
              <w:rPr>
                <w:noProof/>
                <w:webHidden/>
              </w:rPr>
              <w:fldChar w:fldCharType="begin"/>
            </w:r>
            <w:r>
              <w:rPr>
                <w:noProof/>
                <w:webHidden/>
              </w:rPr>
              <w:instrText xml:space="preserve"> PAGEREF _Toc464482043 \h </w:instrText>
            </w:r>
            <w:r>
              <w:rPr>
                <w:noProof/>
                <w:webHidden/>
              </w:rPr>
            </w:r>
            <w:r>
              <w:rPr>
                <w:noProof/>
                <w:webHidden/>
              </w:rPr>
              <w:fldChar w:fldCharType="separate"/>
            </w:r>
            <w:r>
              <w:rPr>
                <w:noProof/>
                <w:webHidden/>
              </w:rPr>
              <w:t>17</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44" w:history="1">
            <w:r w:rsidRPr="007E036D">
              <w:rPr>
                <w:rStyle w:val="Hyperlink"/>
                <w:noProof/>
                <w:lang w:val="en-US"/>
              </w:rPr>
              <w:t>3.4</w:t>
            </w:r>
            <w:r>
              <w:rPr>
                <w:smallCaps w:val="0"/>
                <w:noProof/>
                <w:sz w:val="22"/>
                <w:szCs w:val="22"/>
              </w:rPr>
              <w:tab/>
            </w:r>
            <w:r w:rsidRPr="007E036D">
              <w:rPr>
                <w:rStyle w:val="Hyperlink"/>
                <w:noProof/>
                <w:lang w:val="en-US"/>
              </w:rPr>
              <w:t>Detaljni plan testa</w:t>
            </w:r>
            <w:r>
              <w:rPr>
                <w:noProof/>
                <w:webHidden/>
              </w:rPr>
              <w:tab/>
            </w:r>
            <w:r>
              <w:rPr>
                <w:noProof/>
                <w:webHidden/>
              </w:rPr>
              <w:fldChar w:fldCharType="begin"/>
            </w:r>
            <w:r>
              <w:rPr>
                <w:noProof/>
                <w:webHidden/>
              </w:rPr>
              <w:instrText xml:space="preserve"> PAGEREF _Toc464482044 \h </w:instrText>
            </w:r>
            <w:r>
              <w:rPr>
                <w:noProof/>
                <w:webHidden/>
              </w:rPr>
            </w:r>
            <w:r>
              <w:rPr>
                <w:noProof/>
                <w:webHidden/>
              </w:rPr>
              <w:fldChar w:fldCharType="separate"/>
            </w:r>
            <w:r>
              <w:rPr>
                <w:noProof/>
                <w:webHidden/>
              </w:rPr>
              <w:t>17</w:t>
            </w:r>
            <w:r>
              <w:rPr>
                <w:noProof/>
                <w:webHidden/>
              </w:rPr>
              <w:fldChar w:fldCharType="end"/>
            </w:r>
          </w:hyperlink>
        </w:p>
        <w:p w:rsidR="00051AF6" w:rsidRDefault="00051AF6">
          <w:pPr>
            <w:pStyle w:val="TOC1"/>
            <w:tabs>
              <w:tab w:val="left" w:pos="480"/>
              <w:tab w:val="right" w:leader="dot" w:pos="9620"/>
            </w:tabs>
            <w:rPr>
              <w:b w:val="0"/>
              <w:bCs w:val="0"/>
              <w:caps w:val="0"/>
              <w:noProof/>
              <w:sz w:val="22"/>
              <w:szCs w:val="22"/>
            </w:rPr>
          </w:pPr>
          <w:hyperlink w:anchor="_Toc464482045" w:history="1">
            <w:r w:rsidRPr="007E036D">
              <w:rPr>
                <w:rStyle w:val="Hyperlink"/>
                <w:noProof/>
                <w:lang w:val="en-US"/>
              </w:rPr>
              <w:t>4.</w:t>
            </w:r>
            <w:r>
              <w:rPr>
                <w:b w:val="0"/>
                <w:bCs w:val="0"/>
                <w:caps w:val="0"/>
                <w:noProof/>
                <w:sz w:val="22"/>
                <w:szCs w:val="22"/>
              </w:rPr>
              <w:tab/>
            </w:r>
            <w:r w:rsidRPr="007E036D">
              <w:rPr>
                <w:rStyle w:val="Hyperlink"/>
                <w:noProof/>
                <w:lang w:val="en-US"/>
              </w:rPr>
              <w:t>Specifikacija korisničkog interfejsa</w:t>
            </w:r>
            <w:r>
              <w:rPr>
                <w:noProof/>
                <w:webHidden/>
              </w:rPr>
              <w:tab/>
            </w:r>
            <w:r>
              <w:rPr>
                <w:noProof/>
                <w:webHidden/>
              </w:rPr>
              <w:fldChar w:fldCharType="begin"/>
            </w:r>
            <w:r>
              <w:rPr>
                <w:noProof/>
                <w:webHidden/>
              </w:rPr>
              <w:instrText xml:space="preserve"> PAGEREF _Toc464482045 \h </w:instrText>
            </w:r>
            <w:r>
              <w:rPr>
                <w:noProof/>
                <w:webHidden/>
              </w:rPr>
            </w:r>
            <w:r>
              <w:rPr>
                <w:noProof/>
                <w:webHidden/>
              </w:rPr>
              <w:fldChar w:fldCharType="separate"/>
            </w:r>
            <w:r>
              <w:rPr>
                <w:noProof/>
                <w:webHidden/>
              </w:rPr>
              <w:t>31</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46" w:history="1">
            <w:r w:rsidRPr="007E036D">
              <w:rPr>
                <w:rStyle w:val="Hyperlink"/>
                <w:noProof/>
                <w:lang w:val="en-US"/>
              </w:rPr>
              <w:t>4.1</w:t>
            </w:r>
            <w:r>
              <w:rPr>
                <w:smallCaps w:val="0"/>
                <w:noProof/>
                <w:sz w:val="22"/>
                <w:szCs w:val="22"/>
              </w:rPr>
              <w:tab/>
            </w:r>
            <w:r w:rsidRPr="007E036D">
              <w:rPr>
                <w:rStyle w:val="Hyperlink"/>
                <w:noProof/>
                <w:lang w:val="en-US"/>
              </w:rPr>
              <w:t>Poznati problemi</w:t>
            </w:r>
            <w:r>
              <w:rPr>
                <w:noProof/>
                <w:webHidden/>
              </w:rPr>
              <w:tab/>
            </w:r>
            <w:r>
              <w:rPr>
                <w:noProof/>
                <w:webHidden/>
              </w:rPr>
              <w:fldChar w:fldCharType="begin"/>
            </w:r>
            <w:r>
              <w:rPr>
                <w:noProof/>
                <w:webHidden/>
              </w:rPr>
              <w:instrText xml:space="preserve"> PAGEREF _Toc464482046 \h </w:instrText>
            </w:r>
            <w:r>
              <w:rPr>
                <w:noProof/>
                <w:webHidden/>
              </w:rPr>
            </w:r>
            <w:r>
              <w:rPr>
                <w:noProof/>
                <w:webHidden/>
              </w:rPr>
              <w:fldChar w:fldCharType="separate"/>
            </w:r>
            <w:r>
              <w:rPr>
                <w:noProof/>
                <w:webHidden/>
              </w:rPr>
              <w:t>31</w:t>
            </w:r>
            <w:r>
              <w:rPr>
                <w:noProof/>
                <w:webHidden/>
              </w:rPr>
              <w:fldChar w:fldCharType="end"/>
            </w:r>
          </w:hyperlink>
        </w:p>
        <w:p w:rsidR="00051AF6" w:rsidRDefault="00051AF6">
          <w:pPr>
            <w:pStyle w:val="TOC3"/>
            <w:tabs>
              <w:tab w:val="left" w:pos="1200"/>
            </w:tabs>
            <w:rPr>
              <w:iCs w:val="0"/>
              <w:sz w:val="22"/>
              <w:szCs w:val="22"/>
            </w:rPr>
          </w:pPr>
          <w:hyperlink w:anchor="_Toc464482047" w:history="1">
            <w:r w:rsidRPr="007E036D">
              <w:rPr>
                <w:rStyle w:val="Hyperlink"/>
                <w:lang w:val="en-US"/>
              </w:rPr>
              <w:t>4.1.1</w:t>
            </w:r>
            <w:r>
              <w:rPr>
                <w:iCs w:val="0"/>
                <w:sz w:val="22"/>
                <w:szCs w:val="22"/>
              </w:rPr>
              <w:tab/>
            </w:r>
            <w:r w:rsidRPr="007E036D">
              <w:rPr>
                <w:rStyle w:val="Hyperlink"/>
                <w:lang w:val="en-US"/>
              </w:rPr>
              <w:t>Nepostojanje korisnika</w:t>
            </w:r>
            <w:r>
              <w:rPr>
                <w:webHidden/>
              </w:rPr>
              <w:tab/>
            </w:r>
            <w:r>
              <w:rPr>
                <w:webHidden/>
              </w:rPr>
              <w:fldChar w:fldCharType="begin"/>
            </w:r>
            <w:r>
              <w:rPr>
                <w:webHidden/>
              </w:rPr>
              <w:instrText xml:space="preserve"> PAGEREF _Toc464482047 \h </w:instrText>
            </w:r>
            <w:r>
              <w:rPr>
                <w:webHidden/>
              </w:rPr>
            </w:r>
            <w:r>
              <w:rPr>
                <w:webHidden/>
              </w:rPr>
              <w:fldChar w:fldCharType="separate"/>
            </w:r>
            <w:r>
              <w:rPr>
                <w:webHidden/>
              </w:rPr>
              <w:t>31</w:t>
            </w:r>
            <w:r>
              <w:rPr>
                <w:webHidden/>
              </w:rPr>
              <w:fldChar w:fldCharType="end"/>
            </w:r>
          </w:hyperlink>
        </w:p>
        <w:p w:rsidR="00051AF6" w:rsidRDefault="00051AF6">
          <w:pPr>
            <w:pStyle w:val="TOC3"/>
            <w:tabs>
              <w:tab w:val="left" w:pos="1200"/>
            </w:tabs>
            <w:rPr>
              <w:iCs w:val="0"/>
              <w:sz w:val="22"/>
              <w:szCs w:val="22"/>
            </w:rPr>
          </w:pPr>
          <w:hyperlink w:anchor="_Toc464482048" w:history="1">
            <w:r w:rsidRPr="007E036D">
              <w:rPr>
                <w:rStyle w:val="Hyperlink"/>
                <w:lang w:val="en-US"/>
              </w:rPr>
              <w:t>4.1.2</w:t>
            </w:r>
            <w:r>
              <w:rPr>
                <w:iCs w:val="0"/>
                <w:sz w:val="22"/>
                <w:szCs w:val="22"/>
              </w:rPr>
              <w:tab/>
            </w:r>
            <w:r w:rsidRPr="007E036D">
              <w:rPr>
                <w:rStyle w:val="Hyperlink"/>
                <w:lang w:val="en-US"/>
              </w:rPr>
              <w:t>Neispravni login podaci</w:t>
            </w:r>
            <w:r>
              <w:rPr>
                <w:webHidden/>
              </w:rPr>
              <w:tab/>
            </w:r>
            <w:r>
              <w:rPr>
                <w:webHidden/>
              </w:rPr>
              <w:fldChar w:fldCharType="begin"/>
            </w:r>
            <w:r>
              <w:rPr>
                <w:webHidden/>
              </w:rPr>
              <w:instrText xml:space="preserve"> PAGEREF _Toc464482048 \h </w:instrText>
            </w:r>
            <w:r>
              <w:rPr>
                <w:webHidden/>
              </w:rPr>
            </w:r>
            <w:r>
              <w:rPr>
                <w:webHidden/>
              </w:rPr>
              <w:fldChar w:fldCharType="separate"/>
            </w:r>
            <w:r>
              <w:rPr>
                <w:webHidden/>
              </w:rPr>
              <w:t>31</w:t>
            </w:r>
            <w:r>
              <w:rPr>
                <w:webHidden/>
              </w:rPr>
              <w:fldChar w:fldCharType="end"/>
            </w:r>
          </w:hyperlink>
        </w:p>
        <w:p w:rsidR="00051AF6" w:rsidRDefault="00051AF6">
          <w:pPr>
            <w:pStyle w:val="TOC3"/>
            <w:tabs>
              <w:tab w:val="left" w:pos="1200"/>
            </w:tabs>
            <w:rPr>
              <w:iCs w:val="0"/>
              <w:sz w:val="22"/>
              <w:szCs w:val="22"/>
            </w:rPr>
          </w:pPr>
          <w:hyperlink w:anchor="_Toc464482049" w:history="1">
            <w:r w:rsidRPr="007E036D">
              <w:rPr>
                <w:rStyle w:val="Hyperlink"/>
                <w:lang w:val="en-US"/>
              </w:rPr>
              <w:t>4.1.3</w:t>
            </w:r>
            <w:r>
              <w:rPr>
                <w:iCs w:val="0"/>
                <w:sz w:val="22"/>
                <w:szCs w:val="22"/>
              </w:rPr>
              <w:tab/>
            </w:r>
            <w:r w:rsidRPr="007E036D">
              <w:rPr>
                <w:rStyle w:val="Hyperlink"/>
                <w:lang w:val="en-US"/>
              </w:rPr>
              <w:t>Permisije</w:t>
            </w:r>
            <w:r>
              <w:rPr>
                <w:webHidden/>
              </w:rPr>
              <w:tab/>
            </w:r>
            <w:r>
              <w:rPr>
                <w:webHidden/>
              </w:rPr>
              <w:fldChar w:fldCharType="begin"/>
            </w:r>
            <w:r>
              <w:rPr>
                <w:webHidden/>
              </w:rPr>
              <w:instrText xml:space="preserve"> PAGEREF _Toc464482049 \h </w:instrText>
            </w:r>
            <w:r>
              <w:rPr>
                <w:webHidden/>
              </w:rPr>
            </w:r>
            <w:r>
              <w:rPr>
                <w:webHidden/>
              </w:rPr>
              <w:fldChar w:fldCharType="separate"/>
            </w:r>
            <w:r>
              <w:rPr>
                <w:webHidden/>
              </w:rPr>
              <w:t>32</w:t>
            </w:r>
            <w:r>
              <w:rPr>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50" w:history="1">
            <w:r w:rsidRPr="007E036D">
              <w:rPr>
                <w:rStyle w:val="Hyperlink"/>
                <w:noProof/>
                <w:lang w:val="en-US"/>
              </w:rPr>
              <w:t>4.2</w:t>
            </w:r>
            <w:r>
              <w:rPr>
                <w:smallCaps w:val="0"/>
                <w:noProof/>
                <w:sz w:val="22"/>
                <w:szCs w:val="22"/>
              </w:rPr>
              <w:tab/>
            </w:r>
            <w:r w:rsidRPr="007E036D">
              <w:rPr>
                <w:rStyle w:val="Hyperlink"/>
                <w:noProof/>
                <w:lang w:val="en-US"/>
              </w:rPr>
              <w:t>Opisi ekrana</w:t>
            </w:r>
            <w:r>
              <w:rPr>
                <w:noProof/>
                <w:webHidden/>
              </w:rPr>
              <w:tab/>
            </w:r>
            <w:r>
              <w:rPr>
                <w:noProof/>
                <w:webHidden/>
              </w:rPr>
              <w:fldChar w:fldCharType="begin"/>
            </w:r>
            <w:r>
              <w:rPr>
                <w:noProof/>
                <w:webHidden/>
              </w:rPr>
              <w:instrText xml:space="preserve"> PAGEREF _Toc464482050 \h </w:instrText>
            </w:r>
            <w:r>
              <w:rPr>
                <w:noProof/>
                <w:webHidden/>
              </w:rPr>
            </w:r>
            <w:r>
              <w:rPr>
                <w:noProof/>
                <w:webHidden/>
              </w:rPr>
              <w:fldChar w:fldCharType="separate"/>
            </w:r>
            <w:r>
              <w:rPr>
                <w:noProof/>
                <w:webHidden/>
              </w:rPr>
              <w:t>32</w:t>
            </w:r>
            <w:r>
              <w:rPr>
                <w:noProof/>
                <w:webHidden/>
              </w:rPr>
              <w:fldChar w:fldCharType="end"/>
            </w:r>
          </w:hyperlink>
        </w:p>
        <w:p w:rsidR="00051AF6" w:rsidRDefault="00051AF6">
          <w:pPr>
            <w:pStyle w:val="TOC3"/>
            <w:tabs>
              <w:tab w:val="left" w:pos="1200"/>
            </w:tabs>
            <w:rPr>
              <w:iCs w:val="0"/>
              <w:sz w:val="22"/>
              <w:szCs w:val="22"/>
            </w:rPr>
          </w:pPr>
          <w:hyperlink w:anchor="_Toc464482051" w:history="1">
            <w:r w:rsidRPr="007E036D">
              <w:rPr>
                <w:rStyle w:val="Hyperlink"/>
                <w:lang w:val="en-US"/>
              </w:rPr>
              <w:t>4.2.1</w:t>
            </w:r>
            <w:r>
              <w:rPr>
                <w:iCs w:val="0"/>
                <w:sz w:val="22"/>
                <w:szCs w:val="22"/>
              </w:rPr>
              <w:tab/>
            </w:r>
            <w:r w:rsidRPr="007E036D">
              <w:rPr>
                <w:rStyle w:val="Hyperlink"/>
                <w:lang w:val="en-US"/>
              </w:rPr>
              <w:t>Logiranje</w:t>
            </w:r>
            <w:r>
              <w:rPr>
                <w:webHidden/>
              </w:rPr>
              <w:tab/>
            </w:r>
            <w:r>
              <w:rPr>
                <w:webHidden/>
              </w:rPr>
              <w:fldChar w:fldCharType="begin"/>
            </w:r>
            <w:r>
              <w:rPr>
                <w:webHidden/>
              </w:rPr>
              <w:instrText xml:space="preserve"> PAGEREF _Toc464482051 \h </w:instrText>
            </w:r>
            <w:r>
              <w:rPr>
                <w:webHidden/>
              </w:rPr>
            </w:r>
            <w:r>
              <w:rPr>
                <w:webHidden/>
              </w:rPr>
              <w:fldChar w:fldCharType="separate"/>
            </w:r>
            <w:r>
              <w:rPr>
                <w:webHidden/>
              </w:rPr>
              <w:t>32</w:t>
            </w:r>
            <w:r>
              <w:rPr>
                <w:webHidden/>
              </w:rPr>
              <w:fldChar w:fldCharType="end"/>
            </w:r>
          </w:hyperlink>
        </w:p>
        <w:p w:rsidR="00051AF6" w:rsidRDefault="00051AF6">
          <w:pPr>
            <w:pStyle w:val="TOC3"/>
            <w:tabs>
              <w:tab w:val="left" w:pos="1200"/>
            </w:tabs>
            <w:rPr>
              <w:iCs w:val="0"/>
              <w:sz w:val="22"/>
              <w:szCs w:val="22"/>
            </w:rPr>
          </w:pPr>
          <w:hyperlink w:anchor="_Toc464482052" w:history="1">
            <w:r w:rsidRPr="007E036D">
              <w:rPr>
                <w:rStyle w:val="Hyperlink"/>
                <w:lang w:val="en-US"/>
              </w:rPr>
              <w:t>4.2.2</w:t>
            </w:r>
            <w:r>
              <w:rPr>
                <w:iCs w:val="0"/>
                <w:sz w:val="22"/>
                <w:szCs w:val="22"/>
              </w:rPr>
              <w:tab/>
            </w:r>
            <w:r w:rsidRPr="007E036D">
              <w:rPr>
                <w:rStyle w:val="Hyperlink"/>
                <w:lang w:val="en-US"/>
              </w:rPr>
              <w:t>Dodavanje i pregled sadržaja</w:t>
            </w:r>
            <w:r>
              <w:rPr>
                <w:webHidden/>
              </w:rPr>
              <w:tab/>
            </w:r>
            <w:r>
              <w:rPr>
                <w:webHidden/>
              </w:rPr>
              <w:fldChar w:fldCharType="begin"/>
            </w:r>
            <w:r>
              <w:rPr>
                <w:webHidden/>
              </w:rPr>
              <w:instrText xml:space="preserve"> PAGEREF _Toc464482052 \h </w:instrText>
            </w:r>
            <w:r>
              <w:rPr>
                <w:webHidden/>
              </w:rPr>
            </w:r>
            <w:r>
              <w:rPr>
                <w:webHidden/>
              </w:rPr>
              <w:fldChar w:fldCharType="separate"/>
            </w:r>
            <w:r>
              <w:rPr>
                <w:webHidden/>
              </w:rPr>
              <w:t>33</w:t>
            </w:r>
            <w:r>
              <w:rPr>
                <w:webHidden/>
              </w:rPr>
              <w:fldChar w:fldCharType="end"/>
            </w:r>
          </w:hyperlink>
        </w:p>
        <w:p w:rsidR="00051AF6" w:rsidRDefault="00051AF6">
          <w:pPr>
            <w:pStyle w:val="TOC3"/>
            <w:tabs>
              <w:tab w:val="left" w:pos="1200"/>
            </w:tabs>
            <w:rPr>
              <w:iCs w:val="0"/>
              <w:sz w:val="22"/>
              <w:szCs w:val="22"/>
            </w:rPr>
          </w:pPr>
          <w:hyperlink w:anchor="_Toc464482053" w:history="1">
            <w:r w:rsidRPr="007E036D">
              <w:rPr>
                <w:rStyle w:val="Hyperlink"/>
              </w:rPr>
              <w:t>4.2.3</w:t>
            </w:r>
            <w:r>
              <w:rPr>
                <w:iCs w:val="0"/>
                <w:sz w:val="22"/>
                <w:szCs w:val="22"/>
              </w:rPr>
              <w:tab/>
            </w:r>
            <w:r w:rsidRPr="007E036D">
              <w:rPr>
                <w:rStyle w:val="Hyperlink"/>
              </w:rPr>
              <w:t>Postavljanje teme</w:t>
            </w:r>
            <w:r>
              <w:rPr>
                <w:webHidden/>
              </w:rPr>
              <w:tab/>
            </w:r>
            <w:r>
              <w:rPr>
                <w:webHidden/>
              </w:rPr>
              <w:fldChar w:fldCharType="begin"/>
            </w:r>
            <w:r>
              <w:rPr>
                <w:webHidden/>
              </w:rPr>
              <w:instrText xml:space="preserve"> PAGEREF _Toc464482053 \h </w:instrText>
            </w:r>
            <w:r>
              <w:rPr>
                <w:webHidden/>
              </w:rPr>
            </w:r>
            <w:r>
              <w:rPr>
                <w:webHidden/>
              </w:rPr>
              <w:fldChar w:fldCharType="separate"/>
            </w:r>
            <w:r>
              <w:rPr>
                <w:webHidden/>
              </w:rPr>
              <w:t>35</w:t>
            </w:r>
            <w:r>
              <w:rPr>
                <w:webHidden/>
              </w:rPr>
              <w:fldChar w:fldCharType="end"/>
            </w:r>
          </w:hyperlink>
        </w:p>
        <w:p w:rsidR="00051AF6" w:rsidRDefault="00051AF6">
          <w:pPr>
            <w:pStyle w:val="TOC3"/>
            <w:tabs>
              <w:tab w:val="left" w:pos="1200"/>
            </w:tabs>
            <w:rPr>
              <w:iCs w:val="0"/>
              <w:sz w:val="22"/>
              <w:szCs w:val="22"/>
            </w:rPr>
          </w:pPr>
          <w:hyperlink w:anchor="_Toc464482054" w:history="1">
            <w:r w:rsidRPr="007E036D">
              <w:rPr>
                <w:rStyle w:val="Hyperlink"/>
              </w:rPr>
              <w:t>4.2.4</w:t>
            </w:r>
            <w:r>
              <w:rPr>
                <w:iCs w:val="0"/>
                <w:sz w:val="22"/>
                <w:szCs w:val="22"/>
              </w:rPr>
              <w:tab/>
            </w:r>
            <w:r w:rsidRPr="007E036D">
              <w:rPr>
                <w:rStyle w:val="Hyperlink"/>
              </w:rPr>
              <w:t>Ostale stavke</w:t>
            </w:r>
            <w:r>
              <w:rPr>
                <w:webHidden/>
              </w:rPr>
              <w:tab/>
            </w:r>
            <w:r>
              <w:rPr>
                <w:webHidden/>
              </w:rPr>
              <w:fldChar w:fldCharType="begin"/>
            </w:r>
            <w:r>
              <w:rPr>
                <w:webHidden/>
              </w:rPr>
              <w:instrText xml:space="preserve"> PAGEREF _Toc464482054 \h </w:instrText>
            </w:r>
            <w:r>
              <w:rPr>
                <w:webHidden/>
              </w:rPr>
            </w:r>
            <w:r>
              <w:rPr>
                <w:webHidden/>
              </w:rPr>
              <w:fldChar w:fldCharType="separate"/>
            </w:r>
            <w:r>
              <w:rPr>
                <w:webHidden/>
              </w:rPr>
              <w:t>35</w:t>
            </w:r>
            <w:r>
              <w:rPr>
                <w:webHidden/>
              </w:rPr>
              <w:fldChar w:fldCharType="end"/>
            </w:r>
          </w:hyperlink>
        </w:p>
        <w:p w:rsidR="00051AF6" w:rsidRDefault="00051AF6">
          <w:pPr>
            <w:pStyle w:val="TOC1"/>
            <w:tabs>
              <w:tab w:val="left" w:pos="480"/>
              <w:tab w:val="right" w:leader="dot" w:pos="9620"/>
            </w:tabs>
            <w:rPr>
              <w:b w:val="0"/>
              <w:bCs w:val="0"/>
              <w:caps w:val="0"/>
              <w:noProof/>
              <w:sz w:val="22"/>
              <w:szCs w:val="22"/>
            </w:rPr>
          </w:pPr>
          <w:hyperlink w:anchor="_Toc464482055" w:history="1">
            <w:r w:rsidRPr="007E036D">
              <w:rPr>
                <w:rStyle w:val="Hyperlink"/>
                <w:noProof/>
              </w:rPr>
              <w:t>5.</w:t>
            </w:r>
            <w:r>
              <w:rPr>
                <w:b w:val="0"/>
                <w:bCs w:val="0"/>
                <w:caps w:val="0"/>
                <w:noProof/>
                <w:sz w:val="22"/>
                <w:szCs w:val="22"/>
              </w:rPr>
              <w:tab/>
            </w:r>
            <w:r w:rsidRPr="007E036D">
              <w:rPr>
                <w:rStyle w:val="Hyperlink"/>
                <w:noProof/>
              </w:rPr>
              <w:t>Projektovanje softverskog rješenja</w:t>
            </w:r>
            <w:r>
              <w:rPr>
                <w:noProof/>
                <w:webHidden/>
              </w:rPr>
              <w:tab/>
            </w:r>
            <w:r>
              <w:rPr>
                <w:noProof/>
                <w:webHidden/>
              </w:rPr>
              <w:fldChar w:fldCharType="begin"/>
            </w:r>
            <w:r>
              <w:rPr>
                <w:noProof/>
                <w:webHidden/>
              </w:rPr>
              <w:instrText xml:space="preserve"> PAGEREF _Toc464482055 \h </w:instrText>
            </w:r>
            <w:r>
              <w:rPr>
                <w:noProof/>
                <w:webHidden/>
              </w:rPr>
            </w:r>
            <w:r>
              <w:rPr>
                <w:noProof/>
                <w:webHidden/>
              </w:rPr>
              <w:fldChar w:fldCharType="separate"/>
            </w:r>
            <w:r>
              <w:rPr>
                <w:noProof/>
                <w:webHidden/>
              </w:rPr>
              <w:t>36</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56" w:history="1">
            <w:r w:rsidRPr="007E036D">
              <w:rPr>
                <w:rStyle w:val="Hyperlink"/>
                <w:noProof/>
              </w:rPr>
              <w:t>5.1</w:t>
            </w:r>
            <w:r>
              <w:rPr>
                <w:smallCaps w:val="0"/>
                <w:noProof/>
                <w:sz w:val="22"/>
                <w:szCs w:val="22"/>
              </w:rPr>
              <w:tab/>
            </w:r>
            <w:r w:rsidRPr="007E036D">
              <w:rPr>
                <w:rStyle w:val="Hyperlink"/>
                <w:noProof/>
                <w:lang w:val="en-US"/>
              </w:rPr>
              <w:t xml:space="preserve">Definisanje </w:t>
            </w:r>
            <w:r w:rsidRPr="007E036D">
              <w:rPr>
                <w:rStyle w:val="Hyperlink"/>
                <w:noProof/>
              </w:rPr>
              <w:t>zahtjeva</w:t>
            </w:r>
            <w:r>
              <w:rPr>
                <w:noProof/>
                <w:webHidden/>
              </w:rPr>
              <w:tab/>
            </w:r>
            <w:r>
              <w:rPr>
                <w:noProof/>
                <w:webHidden/>
              </w:rPr>
              <w:fldChar w:fldCharType="begin"/>
            </w:r>
            <w:r>
              <w:rPr>
                <w:noProof/>
                <w:webHidden/>
              </w:rPr>
              <w:instrText xml:space="preserve"> PAGEREF _Toc464482056 \h </w:instrText>
            </w:r>
            <w:r>
              <w:rPr>
                <w:noProof/>
                <w:webHidden/>
              </w:rPr>
            </w:r>
            <w:r>
              <w:rPr>
                <w:noProof/>
                <w:webHidden/>
              </w:rPr>
              <w:fldChar w:fldCharType="separate"/>
            </w:r>
            <w:r>
              <w:rPr>
                <w:noProof/>
                <w:webHidden/>
              </w:rPr>
              <w:t>36</w:t>
            </w:r>
            <w:r>
              <w:rPr>
                <w:noProof/>
                <w:webHidden/>
              </w:rPr>
              <w:fldChar w:fldCharType="end"/>
            </w:r>
          </w:hyperlink>
        </w:p>
        <w:p w:rsidR="00051AF6" w:rsidRDefault="00051AF6">
          <w:pPr>
            <w:pStyle w:val="TOC1"/>
            <w:tabs>
              <w:tab w:val="left" w:pos="480"/>
              <w:tab w:val="right" w:leader="dot" w:pos="9620"/>
            </w:tabs>
            <w:rPr>
              <w:b w:val="0"/>
              <w:bCs w:val="0"/>
              <w:caps w:val="0"/>
              <w:noProof/>
              <w:sz w:val="22"/>
              <w:szCs w:val="22"/>
            </w:rPr>
          </w:pPr>
          <w:hyperlink w:anchor="_Toc464482057" w:history="1">
            <w:r w:rsidRPr="007E036D">
              <w:rPr>
                <w:rStyle w:val="Hyperlink"/>
                <w:noProof/>
              </w:rPr>
              <w:t>6.</w:t>
            </w:r>
            <w:r>
              <w:rPr>
                <w:b w:val="0"/>
                <w:bCs w:val="0"/>
                <w:caps w:val="0"/>
                <w:noProof/>
                <w:sz w:val="22"/>
                <w:szCs w:val="22"/>
              </w:rPr>
              <w:tab/>
            </w:r>
            <w:r w:rsidRPr="007E036D">
              <w:rPr>
                <w:rStyle w:val="Hyperlink"/>
                <w:noProof/>
              </w:rPr>
              <w:t>Dijagrami</w:t>
            </w:r>
            <w:r>
              <w:rPr>
                <w:noProof/>
                <w:webHidden/>
              </w:rPr>
              <w:tab/>
            </w:r>
            <w:r>
              <w:rPr>
                <w:noProof/>
                <w:webHidden/>
              </w:rPr>
              <w:fldChar w:fldCharType="begin"/>
            </w:r>
            <w:r>
              <w:rPr>
                <w:noProof/>
                <w:webHidden/>
              </w:rPr>
              <w:instrText xml:space="preserve"> PAGEREF _Toc464482057 \h </w:instrText>
            </w:r>
            <w:r>
              <w:rPr>
                <w:noProof/>
                <w:webHidden/>
              </w:rPr>
            </w:r>
            <w:r>
              <w:rPr>
                <w:noProof/>
                <w:webHidden/>
              </w:rPr>
              <w:fldChar w:fldCharType="separate"/>
            </w:r>
            <w:r>
              <w:rPr>
                <w:noProof/>
                <w:webHidden/>
              </w:rPr>
              <w:t>37</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58" w:history="1">
            <w:r w:rsidRPr="007E036D">
              <w:rPr>
                <w:rStyle w:val="Hyperlink"/>
                <w:noProof/>
              </w:rPr>
              <w:t>6.1</w:t>
            </w:r>
            <w:r>
              <w:rPr>
                <w:smallCaps w:val="0"/>
                <w:noProof/>
                <w:sz w:val="22"/>
                <w:szCs w:val="22"/>
              </w:rPr>
              <w:tab/>
            </w:r>
            <w:r w:rsidRPr="007E036D">
              <w:rPr>
                <w:rStyle w:val="Hyperlink"/>
                <w:noProof/>
              </w:rPr>
              <w:t>Dijagram organizacijske strukture</w:t>
            </w:r>
            <w:r>
              <w:rPr>
                <w:noProof/>
                <w:webHidden/>
              </w:rPr>
              <w:tab/>
            </w:r>
            <w:r>
              <w:rPr>
                <w:noProof/>
                <w:webHidden/>
              </w:rPr>
              <w:fldChar w:fldCharType="begin"/>
            </w:r>
            <w:r>
              <w:rPr>
                <w:noProof/>
                <w:webHidden/>
              </w:rPr>
              <w:instrText xml:space="preserve"> PAGEREF _Toc464482058 \h </w:instrText>
            </w:r>
            <w:r>
              <w:rPr>
                <w:noProof/>
                <w:webHidden/>
              </w:rPr>
            </w:r>
            <w:r>
              <w:rPr>
                <w:noProof/>
                <w:webHidden/>
              </w:rPr>
              <w:fldChar w:fldCharType="separate"/>
            </w:r>
            <w:r>
              <w:rPr>
                <w:noProof/>
                <w:webHidden/>
              </w:rPr>
              <w:t>37</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59" w:history="1">
            <w:r w:rsidRPr="007E036D">
              <w:rPr>
                <w:rStyle w:val="Hyperlink"/>
                <w:noProof/>
              </w:rPr>
              <w:t>6.2</w:t>
            </w:r>
            <w:r>
              <w:rPr>
                <w:smallCaps w:val="0"/>
                <w:noProof/>
                <w:sz w:val="22"/>
                <w:szCs w:val="22"/>
              </w:rPr>
              <w:tab/>
            </w:r>
            <w:r w:rsidRPr="007E036D">
              <w:rPr>
                <w:rStyle w:val="Hyperlink"/>
                <w:noProof/>
              </w:rPr>
              <w:t>Hijerarhijski dijagram procesa</w:t>
            </w:r>
            <w:r>
              <w:rPr>
                <w:noProof/>
                <w:webHidden/>
              </w:rPr>
              <w:tab/>
            </w:r>
            <w:r>
              <w:rPr>
                <w:noProof/>
                <w:webHidden/>
              </w:rPr>
              <w:fldChar w:fldCharType="begin"/>
            </w:r>
            <w:r>
              <w:rPr>
                <w:noProof/>
                <w:webHidden/>
              </w:rPr>
              <w:instrText xml:space="preserve"> PAGEREF _Toc464482059 \h </w:instrText>
            </w:r>
            <w:r>
              <w:rPr>
                <w:noProof/>
                <w:webHidden/>
              </w:rPr>
            </w:r>
            <w:r>
              <w:rPr>
                <w:noProof/>
                <w:webHidden/>
              </w:rPr>
              <w:fldChar w:fldCharType="separate"/>
            </w:r>
            <w:r>
              <w:rPr>
                <w:noProof/>
                <w:webHidden/>
              </w:rPr>
              <w:t>38</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60" w:history="1">
            <w:r w:rsidRPr="007E036D">
              <w:rPr>
                <w:rStyle w:val="Hyperlink"/>
                <w:noProof/>
              </w:rPr>
              <w:t>6.3</w:t>
            </w:r>
            <w:r>
              <w:rPr>
                <w:smallCaps w:val="0"/>
                <w:noProof/>
                <w:sz w:val="22"/>
                <w:szCs w:val="22"/>
              </w:rPr>
              <w:tab/>
            </w:r>
            <w:r w:rsidRPr="007E036D">
              <w:rPr>
                <w:rStyle w:val="Hyperlink"/>
                <w:noProof/>
              </w:rPr>
              <w:t>Kontekstualni dijagram</w:t>
            </w:r>
            <w:r>
              <w:rPr>
                <w:noProof/>
                <w:webHidden/>
              </w:rPr>
              <w:tab/>
            </w:r>
            <w:r>
              <w:rPr>
                <w:noProof/>
                <w:webHidden/>
              </w:rPr>
              <w:fldChar w:fldCharType="begin"/>
            </w:r>
            <w:r>
              <w:rPr>
                <w:noProof/>
                <w:webHidden/>
              </w:rPr>
              <w:instrText xml:space="preserve"> PAGEREF _Toc464482060 \h </w:instrText>
            </w:r>
            <w:r>
              <w:rPr>
                <w:noProof/>
                <w:webHidden/>
              </w:rPr>
            </w:r>
            <w:r>
              <w:rPr>
                <w:noProof/>
                <w:webHidden/>
              </w:rPr>
              <w:fldChar w:fldCharType="separate"/>
            </w:r>
            <w:r>
              <w:rPr>
                <w:noProof/>
                <w:webHidden/>
              </w:rPr>
              <w:t>39</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61" w:history="1">
            <w:r w:rsidRPr="007E036D">
              <w:rPr>
                <w:rStyle w:val="Hyperlink"/>
                <w:noProof/>
              </w:rPr>
              <w:t>6.4</w:t>
            </w:r>
            <w:r>
              <w:rPr>
                <w:smallCaps w:val="0"/>
                <w:noProof/>
                <w:sz w:val="22"/>
                <w:szCs w:val="22"/>
              </w:rPr>
              <w:tab/>
            </w:r>
            <w:r w:rsidRPr="007E036D">
              <w:rPr>
                <w:rStyle w:val="Hyperlink"/>
                <w:noProof/>
              </w:rPr>
              <w:t>Logički model procesa</w:t>
            </w:r>
            <w:r>
              <w:rPr>
                <w:noProof/>
                <w:webHidden/>
              </w:rPr>
              <w:tab/>
            </w:r>
            <w:r>
              <w:rPr>
                <w:noProof/>
                <w:webHidden/>
              </w:rPr>
              <w:fldChar w:fldCharType="begin"/>
            </w:r>
            <w:r>
              <w:rPr>
                <w:noProof/>
                <w:webHidden/>
              </w:rPr>
              <w:instrText xml:space="preserve"> PAGEREF _Toc464482061 \h </w:instrText>
            </w:r>
            <w:r>
              <w:rPr>
                <w:noProof/>
                <w:webHidden/>
              </w:rPr>
            </w:r>
            <w:r>
              <w:rPr>
                <w:noProof/>
                <w:webHidden/>
              </w:rPr>
              <w:fldChar w:fldCharType="separate"/>
            </w:r>
            <w:r>
              <w:rPr>
                <w:noProof/>
                <w:webHidden/>
              </w:rPr>
              <w:t>40</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62" w:history="1">
            <w:r w:rsidRPr="007E036D">
              <w:rPr>
                <w:rStyle w:val="Hyperlink"/>
                <w:noProof/>
              </w:rPr>
              <w:t>6.5</w:t>
            </w:r>
            <w:r>
              <w:rPr>
                <w:smallCaps w:val="0"/>
                <w:noProof/>
                <w:sz w:val="22"/>
                <w:szCs w:val="22"/>
              </w:rPr>
              <w:tab/>
            </w:r>
            <w:r w:rsidRPr="007E036D">
              <w:rPr>
                <w:rStyle w:val="Hyperlink"/>
                <w:noProof/>
              </w:rPr>
              <w:t>Fizički model procesa</w:t>
            </w:r>
            <w:r>
              <w:rPr>
                <w:noProof/>
                <w:webHidden/>
              </w:rPr>
              <w:tab/>
            </w:r>
            <w:r>
              <w:rPr>
                <w:noProof/>
                <w:webHidden/>
              </w:rPr>
              <w:fldChar w:fldCharType="begin"/>
            </w:r>
            <w:r>
              <w:rPr>
                <w:noProof/>
                <w:webHidden/>
              </w:rPr>
              <w:instrText xml:space="preserve"> PAGEREF _Toc464482062 \h </w:instrText>
            </w:r>
            <w:r>
              <w:rPr>
                <w:noProof/>
                <w:webHidden/>
              </w:rPr>
            </w:r>
            <w:r>
              <w:rPr>
                <w:noProof/>
                <w:webHidden/>
              </w:rPr>
              <w:fldChar w:fldCharType="separate"/>
            </w:r>
            <w:r>
              <w:rPr>
                <w:noProof/>
                <w:webHidden/>
              </w:rPr>
              <w:t>42</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63" w:history="1">
            <w:r w:rsidRPr="007E036D">
              <w:rPr>
                <w:rStyle w:val="Hyperlink"/>
                <w:noProof/>
              </w:rPr>
              <w:t>6.6</w:t>
            </w:r>
            <w:r>
              <w:rPr>
                <w:smallCaps w:val="0"/>
                <w:noProof/>
                <w:sz w:val="22"/>
                <w:szCs w:val="22"/>
              </w:rPr>
              <w:tab/>
            </w:r>
            <w:r w:rsidRPr="007E036D">
              <w:rPr>
                <w:rStyle w:val="Hyperlink"/>
                <w:noProof/>
              </w:rPr>
              <w:t>Konceptualni model podataka</w:t>
            </w:r>
            <w:r>
              <w:rPr>
                <w:noProof/>
                <w:webHidden/>
              </w:rPr>
              <w:tab/>
            </w:r>
            <w:r>
              <w:rPr>
                <w:noProof/>
                <w:webHidden/>
              </w:rPr>
              <w:fldChar w:fldCharType="begin"/>
            </w:r>
            <w:r>
              <w:rPr>
                <w:noProof/>
                <w:webHidden/>
              </w:rPr>
              <w:instrText xml:space="preserve"> PAGEREF _Toc464482063 \h </w:instrText>
            </w:r>
            <w:r>
              <w:rPr>
                <w:noProof/>
                <w:webHidden/>
              </w:rPr>
            </w:r>
            <w:r>
              <w:rPr>
                <w:noProof/>
                <w:webHidden/>
              </w:rPr>
              <w:fldChar w:fldCharType="separate"/>
            </w:r>
            <w:r>
              <w:rPr>
                <w:noProof/>
                <w:webHidden/>
              </w:rPr>
              <w:t>44</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64" w:history="1">
            <w:r w:rsidRPr="007E036D">
              <w:rPr>
                <w:rStyle w:val="Hyperlink"/>
                <w:noProof/>
              </w:rPr>
              <w:t>6.7</w:t>
            </w:r>
            <w:r>
              <w:rPr>
                <w:smallCaps w:val="0"/>
                <w:noProof/>
                <w:sz w:val="22"/>
                <w:szCs w:val="22"/>
              </w:rPr>
              <w:tab/>
            </w:r>
            <w:r w:rsidRPr="007E036D">
              <w:rPr>
                <w:rStyle w:val="Hyperlink"/>
                <w:noProof/>
              </w:rPr>
              <w:t>Fizički model – šema baze podataka</w:t>
            </w:r>
            <w:r>
              <w:rPr>
                <w:noProof/>
                <w:webHidden/>
              </w:rPr>
              <w:tab/>
            </w:r>
            <w:r>
              <w:rPr>
                <w:noProof/>
                <w:webHidden/>
              </w:rPr>
              <w:fldChar w:fldCharType="begin"/>
            </w:r>
            <w:r>
              <w:rPr>
                <w:noProof/>
                <w:webHidden/>
              </w:rPr>
              <w:instrText xml:space="preserve"> PAGEREF _Toc464482064 \h </w:instrText>
            </w:r>
            <w:r>
              <w:rPr>
                <w:noProof/>
                <w:webHidden/>
              </w:rPr>
            </w:r>
            <w:r>
              <w:rPr>
                <w:noProof/>
                <w:webHidden/>
              </w:rPr>
              <w:fldChar w:fldCharType="separate"/>
            </w:r>
            <w:r>
              <w:rPr>
                <w:noProof/>
                <w:webHidden/>
              </w:rPr>
              <w:t>45</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65" w:history="1">
            <w:r w:rsidRPr="007E036D">
              <w:rPr>
                <w:rStyle w:val="Hyperlink"/>
                <w:noProof/>
              </w:rPr>
              <w:t>6.8</w:t>
            </w:r>
            <w:r>
              <w:rPr>
                <w:smallCaps w:val="0"/>
                <w:noProof/>
                <w:sz w:val="22"/>
                <w:szCs w:val="22"/>
              </w:rPr>
              <w:tab/>
            </w:r>
            <w:r w:rsidRPr="007E036D">
              <w:rPr>
                <w:rStyle w:val="Hyperlink"/>
                <w:noProof/>
              </w:rPr>
              <w:t>Fizički model – arhitektura aplikacije</w:t>
            </w:r>
            <w:r>
              <w:rPr>
                <w:noProof/>
                <w:webHidden/>
              </w:rPr>
              <w:tab/>
            </w:r>
            <w:r>
              <w:rPr>
                <w:noProof/>
                <w:webHidden/>
              </w:rPr>
              <w:fldChar w:fldCharType="begin"/>
            </w:r>
            <w:r>
              <w:rPr>
                <w:noProof/>
                <w:webHidden/>
              </w:rPr>
              <w:instrText xml:space="preserve"> PAGEREF _Toc464482065 \h </w:instrText>
            </w:r>
            <w:r>
              <w:rPr>
                <w:noProof/>
                <w:webHidden/>
              </w:rPr>
            </w:r>
            <w:r>
              <w:rPr>
                <w:noProof/>
                <w:webHidden/>
              </w:rPr>
              <w:fldChar w:fldCharType="separate"/>
            </w:r>
            <w:r>
              <w:rPr>
                <w:noProof/>
                <w:webHidden/>
              </w:rPr>
              <w:t>46</w:t>
            </w:r>
            <w:r>
              <w:rPr>
                <w:noProof/>
                <w:webHidden/>
              </w:rPr>
              <w:fldChar w:fldCharType="end"/>
            </w:r>
          </w:hyperlink>
        </w:p>
        <w:p w:rsidR="00051AF6" w:rsidRDefault="00051AF6">
          <w:pPr>
            <w:pStyle w:val="TOC1"/>
            <w:tabs>
              <w:tab w:val="left" w:pos="480"/>
              <w:tab w:val="right" w:leader="dot" w:pos="9620"/>
            </w:tabs>
            <w:rPr>
              <w:b w:val="0"/>
              <w:bCs w:val="0"/>
              <w:caps w:val="0"/>
              <w:noProof/>
              <w:sz w:val="22"/>
              <w:szCs w:val="22"/>
            </w:rPr>
          </w:pPr>
          <w:hyperlink w:anchor="_Toc464482066" w:history="1">
            <w:r w:rsidRPr="007E036D">
              <w:rPr>
                <w:rStyle w:val="Hyperlink"/>
                <w:noProof/>
              </w:rPr>
              <w:t>7.</w:t>
            </w:r>
            <w:r>
              <w:rPr>
                <w:b w:val="0"/>
                <w:bCs w:val="0"/>
                <w:caps w:val="0"/>
                <w:noProof/>
                <w:sz w:val="22"/>
                <w:szCs w:val="22"/>
              </w:rPr>
              <w:tab/>
            </w:r>
            <w:r w:rsidRPr="007E036D">
              <w:rPr>
                <w:rStyle w:val="Hyperlink"/>
                <w:noProof/>
              </w:rPr>
              <w:t>Uputstvo za instalaciju</w:t>
            </w:r>
            <w:r>
              <w:rPr>
                <w:noProof/>
                <w:webHidden/>
              </w:rPr>
              <w:tab/>
            </w:r>
            <w:r>
              <w:rPr>
                <w:noProof/>
                <w:webHidden/>
              </w:rPr>
              <w:fldChar w:fldCharType="begin"/>
            </w:r>
            <w:r>
              <w:rPr>
                <w:noProof/>
                <w:webHidden/>
              </w:rPr>
              <w:instrText xml:space="preserve"> PAGEREF _Toc464482066 \h </w:instrText>
            </w:r>
            <w:r>
              <w:rPr>
                <w:noProof/>
                <w:webHidden/>
              </w:rPr>
            </w:r>
            <w:r>
              <w:rPr>
                <w:noProof/>
                <w:webHidden/>
              </w:rPr>
              <w:fldChar w:fldCharType="separate"/>
            </w:r>
            <w:r>
              <w:rPr>
                <w:noProof/>
                <w:webHidden/>
              </w:rPr>
              <w:t>47</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67" w:history="1">
            <w:r w:rsidRPr="007E036D">
              <w:rPr>
                <w:rStyle w:val="Hyperlink"/>
                <w:noProof/>
              </w:rPr>
              <w:t>7.1</w:t>
            </w:r>
            <w:r>
              <w:rPr>
                <w:smallCaps w:val="0"/>
                <w:noProof/>
                <w:sz w:val="22"/>
                <w:szCs w:val="22"/>
              </w:rPr>
              <w:tab/>
            </w:r>
            <w:r w:rsidRPr="007E036D">
              <w:rPr>
                <w:rStyle w:val="Hyperlink"/>
                <w:noProof/>
              </w:rPr>
              <w:t>Instaliranje .NET okruženja</w:t>
            </w:r>
            <w:r>
              <w:rPr>
                <w:noProof/>
                <w:webHidden/>
              </w:rPr>
              <w:tab/>
            </w:r>
            <w:r>
              <w:rPr>
                <w:noProof/>
                <w:webHidden/>
              </w:rPr>
              <w:fldChar w:fldCharType="begin"/>
            </w:r>
            <w:r>
              <w:rPr>
                <w:noProof/>
                <w:webHidden/>
              </w:rPr>
              <w:instrText xml:space="preserve"> PAGEREF _Toc464482067 \h </w:instrText>
            </w:r>
            <w:r>
              <w:rPr>
                <w:noProof/>
                <w:webHidden/>
              </w:rPr>
            </w:r>
            <w:r>
              <w:rPr>
                <w:noProof/>
                <w:webHidden/>
              </w:rPr>
              <w:fldChar w:fldCharType="separate"/>
            </w:r>
            <w:r>
              <w:rPr>
                <w:noProof/>
                <w:webHidden/>
              </w:rPr>
              <w:t>47</w:t>
            </w:r>
            <w:r>
              <w:rPr>
                <w:noProof/>
                <w:webHidden/>
              </w:rPr>
              <w:fldChar w:fldCharType="end"/>
            </w:r>
          </w:hyperlink>
        </w:p>
        <w:p w:rsidR="00051AF6" w:rsidRDefault="00051AF6">
          <w:pPr>
            <w:pStyle w:val="TOC2"/>
            <w:tabs>
              <w:tab w:val="left" w:pos="960"/>
              <w:tab w:val="right" w:leader="dot" w:pos="9620"/>
            </w:tabs>
            <w:rPr>
              <w:smallCaps w:val="0"/>
              <w:noProof/>
              <w:sz w:val="22"/>
              <w:szCs w:val="22"/>
            </w:rPr>
          </w:pPr>
          <w:hyperlink w:anchor="_Toc464482068" w:history="1">
            <w:r w:rsidRPr="007E036D">
              <w:rPr>
                <w:rStyle w:val="Hyperlink"/>
                <w:noProof/>
              </w:rPr>
              <w:t>7.2</w:t>
            </w:r>
            <w:r>
              <w:rPr>
                <w:smallCaps w:val="0"/>
                <w:noProof/>
                <w:sz w:val="22"/>
                <w:szCs w:val="22"/>
              </w:rPr>
              <w:tab/>
            </w:r>
            <w:r w:rsidRPr="007E036D">
              <w:rPr>
                <w:rStyle w:val="Hyperlink"/>
                <w:noProof/>
              </w:rPr>
              <w:t>Pokretanje aplikacije</w:t>
            </w:r>
            <w:r>
              <w:rPr>
                <w:noProof/>
                <w:webHidden/>
              </w:rPr>
              <w:tab/>
            </w:r>
            <w:r>
              <w:rPr>
                <w:noProof/>
                <w:webHidden/>
              </w:rPr>
              <w:fldChar w:fldCharType="begin"/>
            </w:r>
            <w:r>
              <w:rPr>
                <w:noProof/>
                <w:webHidden/>
              </w:rPr>
              <w:instrText xml:space="preserve"> PAGEREF _Toc464482068 \h </w:instrText>
            </w:r>
            <w:r>
              <w:rPr>
                <w:noProof/>
                <w:webHidden/>
              </w:rPr>
            </w:r>
            <w:r>
              <w:rPr>
                <w:noProof/>
                <w:webHidden/>
              </w:rPr>
              <w:fldChar w:fldCharType="separate"/>
            </w:r>
            <w:r>
              <w:rPr>
                <w:noProof/>
                <w:webHidden/>
              </w:rPr>
              <w:t>47</w:t>
            </w:r>
            <w:r>
              <w:rPr>
                <w:noProof/>
                <w:webHidden/>
              </w:rPr>
              <w:fldChar w:fldCharType="end"/>
            </w:r>
          </w:hyperlink>
        </w:p>
        <w:p w:rsidR="00051AF6" w:rsidRDefault="00051AF6">
          <w:pPr>
            <w:pStyle w:val="TOC1"/>
            <w:tabs>
              <w:tab w:val="left" w:pos="480"/>
              <w:tab w:val="right" w:leader="dot" w:pos="9620"/>
            </w:tabs>
            <w:rPr>
              <w:b w:val="0"/>
              <w:bCs w:val="0"/>
              <w:caps w:val="0"/>
              <w:noProof/>
              <w:sz w:val="22"/>
              <w:szCs w:val="22"/>
            </w:rPr>
          </w:pPr>
          <w:hyperlink w:anchor="_Toc464482069" w:history="1">
            <w:r w:rsidRPr="007E036D">
              <w:rPr>
                <w:rStyle w:val="Hyperlink"/>
                <w:noProof/>
              </w:rPr>
              <w:t>8.</w:t>
            </w:r>
            <w:r>
              <w:rPr>
                <w:b w:val="0"/>
                <w:bCs w:val="0"/>
                <w:caps w:val="0"/>
                <w:noProof/>
                <w:sz w:val="22"/>
                <w:szCs w:val="22"/>
              </w:rPr>
              <w:tab/>
            </w:r>
            <w:r w:rsidRPr="007E036D">
              <w:rPr>
                <w:rStyle w:val="Hyperlink"/>
                <w:noProof/>
              </w:rPr>
              <w:t>Zaključak</w:t>
            </w:r>
            <w:r>
              <w:rPr>
                <w:noProof/>
                <w:webHidden/>
              </w:rPr>
              <w:tab/>
            </w:r>
            <w:r>
              <w:rPr>
                <w:noProof/>
                <w:webHidden/>
              </w:rPr>
              <w:fldChar w:fldCharType="begin"/>
            </w:r>
            <w:r>
              <w:rPr>
                <w:noProof/>
                <w:webHidden/>
              </w:rPr>
              <w:instrText xml:space="preserve"> PAGEREF _Toc464482069 \h </w:instrText>
            </w:r>
            <w:r>
              <w:rPr>
                <w:noProof/>
                <w:webHidden/>
              </w:rPr>
            </w:r>
            <w:r>
              <w:rPr>
                <w:noProof/>
                <w:webHidden/>
              </w:rPr>
              <w:fldChar w:fldCharType="separate"/>
            </w:r>
            <w:r>
              <w:rPr>
                <w:noProof/>
                <w:webHidden/>
              </w:rPr>
              <w:t>48</w:t>
            </w:r>
            <w:r>
              <w:rPr>
                <w:noProof/>
                <w:webHidden/>
              </w:rPr>
              <w:fldChar w:fldCharType="end"/>
            </w:r>
          </w:hyperlink>
        </w:p>
        <w:p w:rsidR="00051AF6" w:rsidRDefault="00051AF6">
          <w:pPr>
            <w:pStyle w:val="TOC1"/>
            <w:tabs>
              <w:tab w:val="left" w:pos="480"/>
              <w:tab w:val="right" w:leader="dot" w:pos="9620"/>
            </w:tabs>
            <w:rPr>
              <w:b w:val="0"/>
              <w:bCs w:val="0"/>
              <w:caps w:val="0"/>
              <w:noProof/>
              <w:sz w:val="22"/>
              <w:szCs w:val="22"/>
            </w:rPr>
          </w:pPr>
          <w:hyperlink w:anchor="_Toc464482070" w:history="1">
            <w:r w:rsidRPr="007E036D">
              <w:rPr>
                <w:rStyle w:val="Hyperlink"/>
                <w:noProof/>
              </w:rPr>
              <w:t>9.</w:t>
            </w:r>
            <w:r>
              <w:rPr>
                <w:b w:val="0"/>
                <w:bCs w:val="0"/>
                <w:caps w:val="0"/>
                <w:noProof/>
                <w:sz w:val="22"/>
                <w:szCs w:val="22"/>
              </w:rPr>
              <w:tab/>
            </w:r>
            <w:r w:rsidRPr="007E036D">
              <w:rPr>
                <w:rStyle w:val="Hyperlink"/>
                <w:noProof/>
              </w:rPr>
              <w:t>Prilozi</w:t>
            </w:r>
            <w:r>
              <w:rPr>
                <w:noProof/>
                <w:webHidden/>
              </w:rPr>
              <w:tab/>
            </w:r>
            <w:r>
              <w:rPr>
                <w:noProof/>
                <w:webHidden/>
              </w:rPr>
              <w:fldChar w:fldCharType="begin"/>
            </w:r>
            <w:r>
              <w:rPr>
                <w:noProof/>
                <w:webHidden/>
              </w:rPr>
              <w:instrText xml:space="preserve"> PAGEREF _Toc464482070 \h </w:instrText>
            </w:r>
            <w:r>
              <w:rPr>
                <w:noProof/>
                <w:webHidden/>
              </w:rPr>
            </w:r>
            <w:r>
              <w:rPr>
                <w:noProof/>
                <w:webHidden/>
              </w:rPr>
              <w:fldChar w:fldCharType="separate"/>
            </w:r>
            <w:r>
              <w:rPr>
                <w:noProof/>
                <w:webHidden/>
              </w:rPr>
              <w:t>48</w:t>
            </w:r>
            <w:r>
              <w:rPr>
                <w:noProof/>
                <w:webHidden/>
              </w:rPr>
              <w:fldChar w:fldCharType="end"/>
            </w:r>
          </w:hyperlink>
        </w:p>
        <w:p w:rsidR="00051AF6" w:rsidRDefault="00051AF6">
          <w:pPr>
            <w:pStyle w:val="TOC1"/>
            <w:tabs>
              <w:tab w:val="left" w:pos="720"/>
              <w:tab w:val="right" w:leader="dot" w:pos="9620"/>
            </w:tabs>
            <w:rPr>
              <w:b w:val="0"/>
              <w:bCs w:val="0"/>
              <w:caps w:val="0"/>
              <w:noProof/>
              <w:sz w:val="22"/>
              <w:szCs w:val="22"/>
            </w:rPr>
          </w:pPr>
          <w:hyperlink w:anchor="_Toc464482071" w:history="1">
            <w:r w:rsidRPr="007E036D">
              <w:rPr>
                <w:rStyle w:val="Hyperlink"/>
                <w:noProof/>
              </w:rPr>
              <w:t>10.</w:t>
            </w:r>
            <w:r>
              <w:rPr>
                <w:b w:val="0"/>
                <w:bCs w:val="0"/>
                <w:caps w:val="0"/>
                <w:noProof/>
                <w:sz w:val="22"/>
                <w:szCs w:val="22"/>
              </w:rPr>
              <w:tab/>
            </w:r>
            <w:r w:rsidRPr="007E036D">
              <w:rPr>
                <w:rStyle w:val="Hyperlink"/>
                <w:noProof/>
              </w:rPr>
              <w:t>Literatura</w:t>
            </w:r>
            <w:r>
              <w:rPr>
                <w:noProof/>
                <w:webHidden/>
              </w:rPr>
              <w:tab/>
            </w:r>
            <w:r>
              <w:rPr>
                <w:noProof/>
                <w:webHidden/>
              </w:rPr>
              <w:fldChar w:fldCharType="begin"/>
            </w:r>
            <w:r>
              <w:rPr>
                <w:noProof/>
                <w:webHidden/>
              </w:rPr>
              <w:instrText xml:space="preserve"> PAGEREF _Toc464482071 \h </w:instrText>
            </w:r>
            <w:r>
              <w:rPr>
                <w:noProof/>
                <w:webHidden/>
              </w:rPr>
            </w:r>
            <w:r>
              <w:rPr>
                <w:noProof/>
                <w:webHidden/>
              </w:rPr>
              <w:fldChar w:fldCharType="separate"/>
            </w:r>
            <w:r>
              <w:rPr>
                <w:noProof/>
                <w:webHidden/>
              </w:rPr>
              <w:t>49</w:t>
            </w:r>
            <w:r>
              <w:rPr>
                <w:noProof/>
                <w:webHidden/>
              </w:rPr>
              <w:fldChar w:fldCharType="end"/>
            </w:r>
          </w:hyperlink>
        </w:p>
        <w:p w:rsidR="00AC74BE" w:rsidRDefault="00AC74BE">
          <w:r>
            <w:rPr>
              <w:b/>
              <w:bCs/>
              <w:noProof/>
            </w:rPr>
            <w:fldChar w:fldCharType="end"/>
          </w:r>
        </w:p>
      </w:sdtContent>
    </w:sdt>
    <w:p w:rsidR="001A1E7A" w:rsidRDefault="001A1E7A" w:rsidP="001A1E7A">
      <w:pPr>
        <w:pStyle w:val="Heading1bezbroja"/>
        <w:numPr>
          <w:ilvl w:val="0"/>
          <w:numId w:val="0"/>
        </w:numPr>
        <w:ind w:left="357" w:hanging="357"/>
        <w:jc w:val="left"/>
      </w:pPr>
      <w:bookmarkStart w:id="0" w:name="_Toc464482007"/>
      <w:r>
        <w:t>Popis tabela</w:t>
      </w:r>
      <w:bookmarkEnd w:id="0"/>
    </w:p>
    <w:p w:rsidR="001A1E7A" w:rsidRDefault="001A1E7A" w:rsidP="001A1E7A">
      <w:pPr>
        <w:pStyle w:val="Heading1bezbroja"/>
        <w:numPr>
          <w:ilvl w:val="0"/>
          <w:numId w:val="0"/>
        </w:numPr>
        <w:ind w:left="357" w:hanging="357"/>
        <w:jc w:val="left"/>
      </w:pPr>
    </w:p>
    <w:p w:rsidR="00DF5D88" w:rsidRDefault="00014EDA">
      <w:pPr>
        <w:pStyle w:val="TableofFigures"/>
        <w:rPr>
          <w:rFonts w:cstheme="minorBidi"/>
          <w:caps w:val="0"/>
          <w:noProof/>
          <w:sz w:val="22"/>
          <w:szCs w:val="22"/>
        </w:rPr>
      </w:pPr>
      <w:r>
        <w:fldChar w:fldCharType="begin"/>
      </w:r>
      <w:r>
        <w:instrText xml:space="preserve"> TOC \h \z \c "Tablica" </w:instrText>
      </w:r>
      <w:r>
        <w:fldChar w:fldCharType="separate"/>
      </w:r>
      <w:hyperlink w:anchor="_Toc464043179" w:history="1">
        <w:r w:rsidR="00DF5D88" w:rsidRPr="00ED4C5A">
          <w:rPr>
            <w:rStyle w:val="Hyperlink"/>
            <w:noProof/>
          </w:rPr>
          <w:t>Tablica 1.1 Logički okvir</w:t>
        </w:r>
        <w:r w:rsidR="00DF5D88">
          <w:rPr>
            <w:noProof/>
            <w:webHidden/>
          </w:rPr>
          <w:tab/>
        </w:r>
        <w:r w:rsidR="00DF5D88">
          <w:rPr>
            <w:noProof/>
            <w:webHidden/>
          </w:rPr>
          <w:fldChar w:fldCharType="begin"/>
        </w:r>
        <w:r w:rsidR="00DF5D88">
          <w:rPr>
            <w:noProof/>
            <w:webHidden/>
          </w:rPr>
          <w:instrText xml:space="preserve"> PAGEREF _Toc464043179 \h </w:instrText>
        </w:r>
        <w:r w:rsidR="00DF5D88">
          <w:rPr>
            <w:noProof/>
            <w:webHidden/>
          </w:rPr>
        </w:r>
        <w:r w:rsidR="00DF5D88">
          <w:rPr>
            <w:noProof/>
            <w:webHidden/>
          </w:rPr>
          <w:fldChar w:fldCharType="separate"/>
        </w:r>
        <w:r w:rsidR="00DF5D88">
          <w:rPr>
            <w:noProof/>
            <w:webHidden/>
          </w:rPr>
          <w:t>4</w:t>
        </w:r>
        <w:r w:rsidR="00DF5D88">
          <w:rPr>
            <w:noProof/>
            <w:webHidden/>
          </w:rPr>
          <w:fldChar w:fldCharType="end"/>
        </w:r>
      </w:hyperlink>
    </w:p>
    <w:p w:rsidR="00DF5D88" w:rsidRDefault="00A32609">
      <w:pPr>
        <w:pStyle w:val="TableofFigures"/>
        <w:rPr>
          <w:rFonts w:cstheme="minorBidi"/>
          <w:caps w:val="0"/>
          <w:noProof/>
          <w:sz w:val="22"/>
          <w:szCs w:val="22"/>
        </w:rPr>
      </w:pPr>
      <w:hyperlink w:anchor="_Toc464043180" w:history="1">
        <w:r w:rsidR="00DF5D88" w:rsidRPr="00ED4C5A">
          <w:rPr>
            <w:rStyle w:val="Hyperlink"/>
            <w:noProof/>
          </w:rPr>
          <w:t>Tablica 1.2 Aktivnosti u izvođenju projekta</w:t>
        </w:r>
        <w:r w:rsidR="00DF5D88">
          <w:rPr>
            <w:noProof/>
            <w:webHidden/>
          </w:rPr>
          <w:tab/>
        </w:r>
        <w:r w:rsidR="00DF5D88">
          <w:rPr>
            <w:noProof/>
            <w:webHidden/>
          </w:rPr>
          <w:fldChar w:fldCharType="begin"/>
        </w:r>
        <w:r w:rsidR="00DF5D88">
          <w:rPr>
            <w:noProof/>
            <w:webHidden/>
          </w:rPr>
          <w:instrText xml:space="preserve"> PAGEREF _Toc464043180 \h </w:instrText>
        </w:r>
        <w:r w:rsidR="00DF5D88">
          <w:rPr>
            <w:noProof/>
            <w:webHidden/>
          </w:rPr>
        </w:r>
        <w:r w:rsidR="00DF5D88">
          <w:rPr>
            <w:noProof/>
            <w:webHidden/>
          </w:rPr>
          <w:fldChar w:fldCharType="separate"/>
        </w:r>
        <w:r w:rsidR="00DF5D88">
          <w:rPr>
            <w:noProof/>
            <w:webHidden/>
          </w:rPr>
          <w:t>5</w:t>
        </w:r>
        <w:r w:rsidR="00DF5D88">
          <w:rPr>
            <w:noProof/>
            <w:webHidden/>
          </w:rPr>
          <w:fldChar w:fldCharType="end"/>
        </w:r>
      </w:hyperlink>
    </w:p>
    <w:p w:rsidR="00DF5D88" w:rsidRDefault="00A32609">
      <w:pPr>
        <w:pStyle w:val="TableofFigures"/>
        <w:rPr>
          <w:rFonts w:cstheme="minorBidi"/>
          <w:caps w:val="0"/>
          <w:noProof/>
          <w:sz w:val="22"/>
          <w:szCs w:val="22"/>
        </w:rPr>
      </w:pPr>
      <w:hyperlink w:anchor="_Toc464043181" w:history="1">
        <w:r w:rsidR="00DF5D88" w:rsidRPr="00ED4C5A">
          <w:rPr>
            <w:rStyle w:val="Hyperlink"/>
            <w:noProof/>
          </w:rPr>
          <w:t>Tablica 1.3 Troškovi</w:t>
        </w:r>
        <w:r w:rsidR="00DF5D88">
          <w:rPr>
            <w:noProof/>
            <w:webHidden/>
          </w:rPr>
          <w:tab/>
        </w:r>
        <w:r w:rsidR="00DF5D88">
          <w:rPr>
            <w:noProof/>
            <w:webHidden/>
          </w:rPr>
          <w:fldChar w:fldCharType="begin"/>
        </w:r>
        <w:r w:rsidR="00DF5D88">
          <w:rPr>
            <w:noProof/>
            <w:webHidden/>
          </w:rPr>
          <w:instrText xml:space="preserve"> PAGEREF _Toc464043181 \h </w:instrText>
        </w:r>
        <w:r w:rsidR="00DF5D88">
          <w:rPr>
            <w:noProof/>
            <w:webHidden/>
          </w:rPr>
        </w:r>
        <w:r w:rsidR="00DF5D88">
          <w:rPr>
            <w:noProof/>
            <w:webHidden/>
          </w:rPr>
          <w:fldChar w:fldCharType="separate"/>
        </w:r>
        <w:r w:rsidR="00DF5D88">
          <w:rPr>
            <w:noProof/>
            <w:webHidden/>
          </w:rPr>
          <w:t>6</w:t>
        </w:r>
        <w:r w:rsidR="00DF5D88">
          <w:rPr>
            <w:noProof/>
            <w:webHidden/>
          </w:rPr>
          <w:fldChar w:fldCharType="end"/>
        </w:r>
      </w:hyperlink>
    </w:p>
    <w:p w:rsidR="00DF5D88" w:rsidRDefault="00A32609">
      <w:pPr>
        <w:pStyle w:val="TableofFigures"/>
        <w:rPr>
          <w:rFonts w:cstheme="minorBidi"/>
          <w:caps w:val="0"/>
          <w:noProof/>
          <w:sz w:val="22"/>
          <w:szCs w:val="22"/>
        </w:rPr>
      </w:pPr>
      <w:hyperlink w:anchor="_Toc464043182" w:history="1">
        <w:r w:rsidR="00DF5D88" w:rsidRPr="00ED4C5A">
          <w:rPr>
            <w:rStyle w:val="Hyperlink"/>
            <w:noProof/>
          </w:rPr>
          <w:t>Tablica 1.4 Resursi</w:t>
        </w:r>
        <w:r w:rsidR="00DF5D88">
          <w:rPr>
            <w:noProof/>
            <w:webHidden/>
          </w:rPr>
          <w:tab/>
        </w:r>
        <w:r w:rsidR="00DF5D88">
          <w:rPr>
            <w:noProof/>
            <w:webHidden/>
          </w:rPr>
          <w:fldChar w:fldCharType="begin"/>
        </w:r>
        <w:r w:rsidR="00DF5D88">
          <w:rPr>
            <w:noProof/>
            <w:webHidden/>
          </w:rPr>
          <w:instrText xml:space="preserve"> PAGEREF _Toc464043182 \h </w:instrText>
        </w:r>
        <w:r w:rsidR="00DF5D88">
          <w:rPr>
            <w:noProof/>
            <w:webHidden/>
          </w:rPr>
        </w:r>
        <w:r w:rsidR="00DF5D88">
          <w:rPr>
            <w:noProof/>
            <w:webHidden/>
          </w:rPr>
          <w:fldChar w:fldCharType="separate"/>
        </w:r>
        <w:r w:rsidR="00DF5D88">
          <w:rPr>
            <w:noProof/>
            <w:webHidden/>
          </w:rPr>
          <w:t>6</w:t>
        </w:r>
        <w:r w:rsidR="00DF5D88">
          <w:rPr>
            <w:noProof/>
            <w:webHidden/>
          </w:rPr>
          <w:fldChar w:fldCharType="end"/>
        </w:r>
      </w:hyperlink>
    </w:p>
    <w:p w:rsidR="00DF5D88" w:rsidRDefault="00A32609">
      <w:pPr>
        <w:pStyle w:val="TableofFigures"/>
        <w:rPr>
          <w:rFonts w:cstheme="minorBidi"/>
          <w:caps w:val="0"/>
          <w:noProof/>
          <w:sz w:val="22"/>
          <w:szCs w:val="22"/>
        </w:rPr>
      </w:pPr>
      <w:hyperlink w:anchor="_Toc464043183" w:history="1">
        <w:r w:rsidR="00DF5D88" w:rsidRPr="00ED4C5A">
          <w:rPr>
            <w:rStyle w:val="Hyperlink"/>
            <w:noProof/>
          </w:rPr>
          <w:t>Tablica 1.5 Finansijski aspekti projekta</w:t>
        </w:r>
        <w:r w:rsidR="00DF5D88">
          <w:rPr>
            <w:noProof/>
            <w:webHidden/>
          </w:rPr>
          <w:tab/>
        </w:r>
        <w:r w:rsidR="00DF5D88">
          <w:rPr>
            <w:noProof/>
            <w:webHidden/>
          </w:rPr>
          <w:fldChar w:fldCharType="begin"/>
        </w:r>
        <w:r w:rsidR="00DF5D88">
          <w:rPr>
            <w:noProof/>
            <w:webHidden/>
          </w:rPr>
          <w:instrText xml:space="preserve"> PAGEREF _Toc464043183 \h </w:instrText>
        </w:r>
        <w:r w:rsidR="00DF5D88">
          <w:rPr>
            <w:noProof/>
            <w:webHidden/>
          </w:rPr>
        </w:r>
        <w:r w:rsidR="00DF5D88">
          <w:rPr>
            <w:noProof/>
            <w:webHidden/>
          </w:rPr>
          <w:fldChar w:fldCharType="separate"/>
        </w:r>
        <w:r w:rsidR="00DF5D88">
          <w:rPr>
            <w:noProof/>
            <w:webHidden/>
          </w:rPr>
          <w:t>8</w:t>
        </w:r>
        <w:r w:rsidR="00DF5D88">
          <w:rPr>
            <w:noProof/>
            <w:webHidden/>
          </w:rPr>
          <w:fldChar w:fldCharType="end"/>
        </w:r>
      </w:hyperlink>
    </w:p>
    <w:p w:rsidR="00DF5D88" w:rsidRDefault="00A32609">
      <w:pPr>
        <w:pStyle w:val="TableofFigures"/>
        <w:rPr>
          <w:rFonts w:cstheme="minorBidi"/>
          <w:caps w:val="0"/>
          <w:noProof/>
          <w:sz w:val="22"/>
          <w:szCs w:val="22"/>
        </w:rPr>
      </w:pPr>
      <w:hyperlink w:anchor="_Toc464043184" w:history="1">
        <w:r w:rsidR="00DF5D88" w:rsidRPr="00ED4C5A">
          <w:rPr>
            <w:rStyle w:val="Hyperlink"/>
            <w:noProof/>
          </w:rPr>
          <w:t>Tablica 1.6 Finansijski aspekti projekti</w:t>
        </w:r>
        <w:r w:rsidR="00DF5D88">
          <w:rPr>
            <w:noProof/>
            <w:webHidden/>
          </w:rPr>
          <w:tab/>
        </w:r>
        <w:r w:rsidR="00DF5D88">
          <w:rPr>
            <w:noProof/>
            <w:webHidden/>
          </w:rPr>
          <w:fldChar w:fldCharType="begin"/>
        </w:r>
        <w:r w:rsidR="00DF5D88">
          <w:rPr>
            <w:noProof/>
            <w:webHidden/>
          </w:rPr>
          <w:instrText xml:space="preserve"> PAGEREF _Toc464043184 \h </w:instrText>
        </w:r>
        <w:r w:rsidR="00DF5D88">
          <w:rPr>
            <w:noProof/>
            <w:webHidden/>
          </w:rPr>
        </w:r>
        <w:r w:rsidR="00DF5D88">
          <w:rPr>
            <w:noProof/>
            <w:webHidden/>
          </w:rPr>
          <w:fldChar w:fldCharType="separate"/>
        </w:r>
        <w:r w:rsidR="00DF5D88">
          <w:rPr>
            <w:noProof/>
            <w:webHidden/>
          </w:rPr>
          <w:t>8</w:t>
        </w:r>
        <w:r w:rsidR="00DF5D88">
          <w:rPr>
            <w:noProof/>
            <w:webHidden/>
          </w:rPr>
          <w:fldChar w:fldCharType="end"/>
        </w:r>
      </w:hyperlink>
    </w:p>
    <w:p w:rsidR="00DF5D88" w:rsidRDefault="00A32609">
      <w:pPr>
        <w:pStyle w:val="TableofFigures"/>
        <w:rPr>
          <w:rFonts w:cstheme="minorBidi"/>
          <w:caps w:val="0"/>
          <w:noProof/>
          <w:sz w:val="22"/>
          <w:szCs w:val="22"/>
        </w:rPr>
      </w:pPr>
      <w:hyperlink w:anchor="_Toc464043185" w:history="1">
        <w:r w:rsidR="00DF5D88" w:rsidRPr="00ED4C5A">
          <w:rPr>
            <w:rStyle w:val="Hyperlink"/>
            <w:noProof/>
          </w:rPr>
          <w:t>Tablica 2.1 Aktivnosti u procesu izvođenja projekta</w:t>
        </w:r>
        <w:r w:rsidR="00DF5D88">
          <w:rPr>
            <w:noProof/>
            <w:webHidden/>
          </w:rPr>
          <w:tab/>
        </w:r>
        <w:r w:rsidR="00DF5D88">
          <w:rPr>
            <w:noProof/>
            <w:webHidden/>
          </w:rPr>
          <w:fldChar w:fldCharType="begin"/>
        </w:r>
        <w:r w:rsidR="00DF5D88">
          <w:rPr>
            <w:noProof/>
            <w:webHidden/>
          </w:rPr>
          <w:instrText xml:space="preserve"> PAGEREF _Toc464043185 \h </w:instrText>
        </w:r>
        <w:r w:rsidR="00DF5D88">
          <w:rPr>
            <w:noProof/>
            <w:webHidden/>
          </w:rPr>
        </w:r>
        <w:r w:rsidR="00DF5D88">
          <w:rPr>
            <w:noProof/>
            <w:webHidden/>
          </w:rPr>
          <w:fldChar w:fldCharType="separate"/>
        </w:r>
        <w:r w:rsidR="00DF5D88">
          <w:rPr>
            <w:noProof/>
            <w:webHidden/>
          </w:rPr>
          <w:t>13</w:t>
        </w:r>
        <w:r w:rsidR="00DF5D88">
          <w:rPr>
            <w:noProof/>
            <w:webHidden/>
          </w:rPr>
          <w:fldChar w:fldCharType="end"/>
        </w:r>
      </w:hyperlink>
    </w:p>
    <w:p w:rsidR="00DF5D88" w:rsidRDefault="00A32609">
      <w:pPr>
        <w:pStyle w:val="TableofFigures"/>
        <w:rPr>
          <w:rFonts w:cstheme="minorBidi"/>
          <w:caps w:val="0"/>
          <w:noProof/>
          <w:sz w:val="22"/>
          <w:szCs w:val="22"/>
        </w:rPr>
      </w:pPr>
      <w:hyperlink w:anchor="_Toc464043186" w:history="1">
        <w:r w:rsidR="00DF5D88" w:rsidRPr="00ED4C5A">
          <w:rPr>
            <w:rStyle w:val="Hyperlink"/>
            <w:noProof/>
          </w:rPr>
          <w:t>Tablica 2.2 Resursi</w:t>
        </w:r>
        <w:r w:rsidR="00DF5D88">
          <w:rPr>
            <w:noProof/>
            <w:webHidden/>
          </w:rPr>
          <w:tab/>
        </w:r>
        <w:r w:rsidR="00DF5D88">
          <w:rPr>
            <w:noProof/>
            <w:webHidden/>
          </w:rPr>
          <w:fldChar w:fldCharType="begin"/>
        </w:r>
        <w:r w:rsidR="00DF5D88">
          <w:rPr>
            <w:noProof/>
            <w:webHidden/>
          </w:rPr>
          <w:instrText xml:space="preserve"> PAGEREF _Toc464043186 \h </w:instrText>
        </w:r>
        <w:r w:rsidR="00DF5D88">
          <w:rPr>
            <w:noProof/>
            <w:webHidden/>
          </w:rPr>
        </w:r>
        <w:r w:rsidR="00DF5D88">
          <w:rPr>
            <w:noProof/>
            <w:webHidden/>
          </w:rPr>
          <w:fldChar w:fldCharType="separate"/>
        </w:r>
        <w:r w:rsidR="00DF5D88">
          <w:rPr>
            <w:noProof/>
            <w:webHidden/>
          </w:rPr>
          <w:t>15</w:t>
        </w:r>
        <w:r w:rsidR="00DF5D88">
          <w:rPr>
            <w:noProof/>
            <w:webHidden/>
          </w:rPr>
          <w:fldChar w:fldCharType="end"/>
        </w:r>
      </w:hyperlink>
    </w:p>
    <w:p w:rsidR="00FA369A" w:rsidRDefault="00014EDA" w:rsidP="00FA369A">
      <w:r>
        <w:fldChar w:fldCharType="end"/>
      </w:r>
    </w:p>
    <w:p w:rsidR="00DF5D88" w:rsidRDefault="00DF5D88" w:rsidP="00FA369A"/>
    <w:p w:rsidR="001A1E7A" w:rsidRDefault="001A1E7A" w:rsidP="001A1E7A">
      <w:pPr>
        <w:pStyle w:val="Heading1bezbroja"/>
        <w:numPr>
          <w:ilvl w:val="0"/>
          <w:numId w:val="0"/>
        </w:numPr>
        <w:ind w:left="357" w:hanging="357"/>
        <w:jc w:val="left"/>
      </w:pPr>
      <w:bookmarkStart w:id="1" w:name="_Toc464482008"/>
      <w:r>
        <w:lastRenderedPageBreak/>
        <w:t>Popis slika</w:t>
      </w:r>
      <w:bookmarkEnd w:id="1"/>
    </w:p>
    <w:p w:rsidR="001A1E7A" w:rsidRPr="001A3159" w:rsidRDefault="001A1E7A" w:rsidP="00FA369A"/>
    <w:p w:rsidR="005B6321" w:rsidRDefault="001A1E7A">
      <w:pPr>
        <w:pStyle w:val="TableofFigures"/>
        <w:rPr>
          <w:rFonts w:cstheme="minorBidi"/>
          <w:caps w:val="0"/>
          <w:noProof/>
          <w:sz w:val="22"/>
          <w:szCs w:val="22"/>
        </w:rPr>
      </w:pPr>
      <w:r>
        <w:fldChar w:fldCharType="begin"/>
      </w:r>
      <w:r>
        <w:instrText xml:space="preserve"> TOC \h \z \c "Slika" </w:instrText>
      </w:r>
      <w:r>
        <w:fldChar w:fldCharType="separate"/>
      </w:r>
      <w:hyperlink w:anchor="_Toc464043766" w:history="1">
        <w:r w:rsidR="005B6321" w:rsidRPr="001169D5">
          <w:rPr>
            <w:rStyle w:val="Hyperlink"/>
            <w:noProof/>
          </w:rPr>
          <w:t>Slika 1.1 Gantogram projektnih aktivnosti</w:t>
        </w:r>
        <w:r w:rsidR="005B6321">
          <w:rPr>
            <w:noProof/>
            <w:webHidden/>
          </w:rPr>
          <w:tab/>
        </w:r>
        <w:r w:rsidR="005B6321">
          <w:rPr>
            <w:noProof/>
            <w:webHidden/>
          </w:rPr>
          <w:fldChar w:fldCharType="begin"/>
        </w:r>
        <w:r w:rsidR="005B6321">
          <w:rPr>
            <w:noProof/>
            <w:webHidden/>
          </w:rPr>
          <w:instrText xml:space="preserve"> PAGEREF _Toc464043766 \h </w:instrText>
        </w:r>
        <w:r w:rsidR="005B6321">
          <w:rPr>
            <w:noProof/>
            <w:webHidden/>
          </w:rPr>
        </w:r>
        <w:r w:rsidR="005B6321">
          <w:rPr>
            <w:noProof/>
            <w:webHidden/>
          </w:rPr>
          <w:fldChar w:fldCharType="separate"/>
        </w:r>
        <w:r w:rsidR="005B6321">
          <w:rPr>
            <w:noProof/>
            <w:webHidden/>
          </w:rPr>
          <w:t>7</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67" w:history="1">
        <w:r w:rsidR="005B6321" w:rsidRPr="001169D5">
          <w:rPr>
            <w:rStyle w:val="Hyperlink"/>
            <w:noProof/>
          </w:rPr>
          <w:t>Slika 2.1 Gantogram projektnih aktivnosti</w:t>
        </w:r>
        <w:r w:rsidR="005B6321">
          <w:rPr>
            <w:noProof/>
            <w:webHidden/>
          </w:rPr>
          <w:tab/>
        </w:r>
        <w:r w:rsidR="005B6321">
          <w:rPr>
            <w:noProof/>
            <w:webHidden/>
          </w:rPr>
          <w:fldChar w:fldCharType="begin"/>
        </w:r>
        <w:r w:rsidR="005B6321">
          <w:rPr>
            <w:noProof/>
            <w:webHidden/>
          </w:rPr>
          <w:instrText xml:space="preserve"> PAGEREF _Toc464043767 \h </w:instrText>
        </w:r>
        <w:r w:rsidR="005B6321">
          <w:rPr>
            <w:noProof/>
            <w:webHidden/>
          </w:rPr>
        </w:r>
        <w:r w:rsidR="005B6321">
          <w:rPr>
            <w:noProof/>
            <w:webHidden/>
          </w:rPr>
          <w:fldChar w:fldCharType="separate"/>
        </w:r>
        <w:r w:rsidR="005B6321">
          <w:rPr>
            <w:noProof/>
            <w:webHidden/>
          </w:rPr>
          <w:t>14</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68" w:history="1">
        <w:r w:rsidR="005B6321" w:rsidRPr="001169D5">
          <w:rPr>
            <w:rStyle w:val="Hyperlink"/>
            <w:noProof/>
          </w:rPr>
          <w:t>Slika 4.1 Login forma</w:t>
        </w:r>
        <w:r w:rsidR="005B6321">
          <w:rPr>
            <w:noProof/>
            <w:webHidden/>
          </w:rPr>
          <w:tab/>
        </w:r>
        <w:r w:rsidR="005B6321">
          <w:rPr>
            <w:noProof/>
            <w:webHidden/>
          </w:rPr>
          <w:fldChar w:fldCharType="begin"/>
        </w:r>
        <w:r w:rsidR="005B6321">
          <w:rPr>
            <w:noProof/>
            <w:webHidden/>
          </w:rPr>
          <w:instrText xml:space="preserve"> PAGEREF _Toc464043768 \h </w:instrText>
        </w:r>
        <w:r w:rsidR="005B6321">
          <w:rPr>
            <w:noProof/>
            <w:webHidden/>
          </w:rPr>
        </w:r>
        <w:r w:rsidR="005B6321">
          <w:rPr>
            <w:noProof/>
            <w:webHidden/>
          </w:rPr>
          <w:fldChar w:fldCharType="separate"/>
        </w:r>
        <w:r w:rsidR="005B6321">
          <w:rPr>
            <w:noProof/>
            <w:webHidden/>
          </w:rPr>
          <w:t>32</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69" w:history="1">
        <w:r w:rsidR="005B6321" w:rsidRPr="001169D5">
          <w:rPr>
            <w:rStyle w:val="Hyperlink"/>
            <w:noProof/>
          </w:rPr>
          <w:t>Slika 4.2 Početna forma</w:t>
        </w:r>
        <w:r w:rsidR="005B6321">
          <w:rPr>
            <w:noProof/>
            <w:webHidden/>
          </w:rPr>
          <w:tab/>
        </w:r>
        <w:r w:rsidR="005B6321">
          <w:rPr>
            <w:noProof/>
            <w:webHidden/>
          </w:rPr>
          <w:fldChar w:fldCharType="begin"/>
        </w:r>
        <w:r w:rsidR="005B6321">
          <w:rPr>
            <w:noProof/>
            <w:webHidden/>
          </w:rPr>
          <w:instrText xml:space="preserve"> PAGEREF _Toc464043769 \h </w:instrText>
        </w:r>
        <w:r w:rsidR="005B6321">
          <w:rPr>
            <w:noProof/>
            <w:webHidden/>
          </w:rPr>
        </w:r>
        <w:r w:rsidR="005B6321">
          <w:rPr>
            <w:noProof/>
            <w:webHidden/>
          </w:rPr>
          <w:fldChar w:fldCharType="separate"/>
        </w:r>
        <w:r w:rsidR="005B6321">
          <w:rPr>
            <w:noProof/>
            <w:webHidden/>
          </w:rPr>
          <w:t>33</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70" w:history="1">
        <w:r w:rsidR="005B6321" w:rsidRPr="001169D5">
          <w:rPr>
            <w:rStyle w:val="Hyperlink"/>
            <w:noProof/>
          </w:rPr>
          <w:t>Slika 4.3 Odabir tipa sadržaja</w:t>
        </w:r>
        <w:r w:rsidR="005B6321">
          <w:rPr>
            <w:noProof/>
            <w:webHidden/>
          </w:rPr>
          <w:tab/>
        </w:r>
        <w:r w:rsidR="005B6321">
          <w:rPr>
            <w:noProof/>
            <w:webHidden/>
          </w:rPr>
          <w:fldChar w:fldCharType="begin"/>
        </w:r>
        <w:r w:rsidR="005B6321">
          <w:rPr>
            <w:noProof/>
            <w:webHidden/>
          </w:rPr>
          <w:instrText xml:space="preserve"> PAGEREF _Toc464043770 \h </w:instrText>
        </w:r>
        <w:r w:rsidR="005B6321">
          <w:rPr>
            <w:noProof/>
            <w:webHidden/>
          </w:rPr>
        </w:r>
        <w:r w:rsidR="005B6321">
          <w:rPr>
            <w:noProof/>
            <w:webHidden/>
          </w:rPr>
          <w:fldChar w:fldCharType="separate"/>
        </w:r>
        <w:r w:rsidR="005B6321">
          <w:rPr>
            <w:noProof/>
            <w:webHidden/>
          </w:rPr>
          <w:t>33</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71" w:history="1">
        <w:r w:rsidR="005B6321" w:rsidRPr="001169D5">
          <w:rPr>
            <w:rStyle w:val="Hyperlink"/>
            <w:noProof/>
          </w:rPr>
          <w:t>Slika 4.4 Pregled sadržaja</w:t>
        </w:r>
        <w:r w:rsidR="005B6321">
          <w:rPr>
            <w:noProof/>
            <w:webHidden/>
          </w:rPr>
          <w:tab/>
        </w:r>
        <w:r w:rsidR="005B6321">
          <w:rPr>
            <w:noProof/>
            <w:webHidden/>
          </w:rPr>
          <w:fldChar w:fldCharType="begin"/>
        </w:r>
        <w:r w:rsidR="005B6321">
          <w:rPr>
            <w:noProof/>
            <w:webHidden/>
          </w:rPr>
          <w:instrText xml:space="preserve"> PAGEREF _Toc464043771 \h </w:instrText>
        </w:r>
        <w:r w:rsidR="005B6321">
          <w:rPr>
            <w:noProof/>
            <w:webHidden/>
          </w:rPr>
        </w:r>
        <w:r w:rsidR="005B6321">
          <w:rPr>
            <w:noProof/>
            <w:webHidden/>
          </w:rPr>
          <w:fldChar w:fldCharType="separate"/>
        </w:r>
        <w:r w:rsidR="005B6321">
          <w:rPr>
            <w:noProof/>
            <w:webHidden/>
          </w:rPr>
          <w:t>34</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72" w:history="1">
        <w:r w:rsidR="005B6321" w:rsidRPr="001169D5">
          <w:rPr>
            <w:rStyle w:val="Hyperlink"/>
            <w:noProof/>
          </w:rPr>
          <w:t>Slika 4.5 Dodavanje novog sadržaja</w:t>
        </w:r>
        <w:r w:rsidR="005B6321">
          <w:rPr>
            <w:noProof/>
            <w:webHidden/>
          </w:rPr>
          <w:tab/>
        </w:r>
        <w:r w:rsidR="005B6321">
          <w:rPr>
            <w:noProof/>
            <w:webHidden/>
          </w:rPr>
          <w:fldChar w:fldCharType="begin"/>
        </w:r>
        <w:r w:rsidR="005B6321">
          <w:rPr>
            <w:noProof/>
            <w:webHidden/>
          </w:rPr>
          <w:instrText xml:space="preserve"> PAGEREF _Toc464043772 \h </w:instrText>
        </w:r>
        <w:r w:rsidR="005B6321">
          <w:rPr>
            <w:noProof/>
            <w:webHidden/>
          </w:rPr>
        </w:r>
        <w:r w:rsidR="005B6321">
          <w:rPr>
            <w:noProof/>
            <w:webHidden/>
          </w:rPr>
          <w:fldChar w:fldCharType="separate"/>
        </w:r>
        <w:r w:rsidR="005B6321">
          <w:rPr>
            <w:noProof/>
            <w:webHidden/>
          </w:rPr>
          <w:t>34</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73" w:history="1">
        <w:r w:rsidR="005B6321" w:rsidRPr="001169D5">
          <w:rPr>
            <w:rStyle w:val="Hyperlink"/>
            <w:noProof/>
          </w:rPr>
          <w:t>Slika 4.6 Postavljanje teme</w:t>
        </w:r>
        <w:r w:rsidR="005B6321">
          <w:rPr>
            <w:noProof/>
            <w:webHidden/>
          </w:rPr>
          <w:tab/>
        </w:r>
        <w:r w:rsidR="005B6321">
          <w:rPr>
            <w:noProof/>
            <w:webHidden/>
          </w:rPr>
          <w:fldChar w:fldCharType="begin"/>
        </w:r>
        <w:r w:rsidR="005B6321">
          <w:rPr>
            <w:noProof/>
            <w:webHidden/>
          </w:rPr>
          <w:instrText xml:space="preserve"> PAGEREF _Toc464043773 \h </w:instrText>
        </w:r>
        <w:r w:rsidR="005B6321">
          <w:rPr>
            <w:noProof/>
            <w:webHidden/>
          </w:rPr>
        </w:r>
        <w:r w:rsidR="005B6321">
          <w:rPr>
            <w:noProof/>
            <w:webHidden/>
          </w:rPr>
          <w:fldChar w:fldCharType="separate"/>
        </w:r>
        <w:r w:rsidR="005B6321">
          <w:rPr>
            <w:noProof/>
            <w:webHidden/>
          </w:rPr>
          <w:t>35</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74" w:history="1">
        <w:r w:rsidR="005B6321" w:rsidRPr="001169D5">
          <w:rPr>
            <w:rStyle w:val="Hyperlink"/>
            <w:noProof/>
          </w:rPr>
          <w:t>Slika 6.1 Dijagram organizacijske strukture</w:t>
        </w:r>
        <w:r w:rsidR="005B6321">
          <w:rPr>
            <w:noProof/>
            <w:webHidden/>
          </w:rPr>
          <w:tab/>
        </w:r>
        <w:r w:rsidR="005B6321">
          <w:rPr>
            <w:noProof/>
            <w:webHidden/>
          </w:rPr>
          <w:fldChar w:fldCharType="begin"/>
        </w:r>
        <w:r w:rsidR="005B6321">
          <w:rPr>
            <w:noProof/>
            <w:webHidden/>
          </w:rPr>
          <w:instrText xml:space="preserve"> PAGEREF _Toc464043774 \h </w:instrText>
        </w:r>
        <w:r w:rsidR="005B6321">
          <w:rPr>
            <w:noProof/>
            <w:webHidden/>
          </w:rPr>
        </w:r>
        <w:r w:rsidR="005B6321">
          <w:rPr>
            <w:noProof/>
            <w:webHidden/>
          </w:rPr>
          <w:fldChar w:fldCharType="separate"/>
        </w:r>
        <w:r w:rsidR="005B6321">
          <w:rPr>
            <w:noProof/>
            <w:webHidden/>
          </w:rPr>
          <w:t>37</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75" w:history="1">
        <w:r w:rsidR="005B6321" w:rsidRPr="001169D5">
          <w:rPr>
            <w:rStyle w:val="Hyperlink"/>
            <w:noProof/>
          </w:rPr>
          <w:t>Slika 6.2 Hijerarhijski dijagram procesa</w:t>
        </w:r>
        <w:r w:rsidR="005B6321">
          <w:rPr>
            <w:noProof/>
            <w:webHidden/>
          </w:rPr>
          <w:tab/>
        </w:r>
        <w:r w:rsidR="005B6321">
          <w:rPr>
            <w:noProof/>
            <w:webHidden/>
          </w:rPr>
          <w:fldChar w:fldCharType="begin"/>
        </w:r>
        <w:r w:rsidR="005B6321">
          <w:rPr>
            <w:noProof/>
            <w:webHidden/>
          </w:rPr>
          <w:instrText xml:space="preserve"> PAGEREF _Toc464043775 \h </w:instrText>
        </w:r>
        <w:r w:rsidR="005B6321">
          <w:rPr>
            <w:noProof/>
            <w:webHidden/>
          </w:rPr>
        </w:r>
        <w:r w:rsidR="005B6321">
          <w:rPr>
            <w:noProof/>
            <w:webHidden/>
          </w:rPr>
          <w:fldChar w:fldCharType="separate"/>
        </w:r>
        <w:r w:rsidR="005B6321">
          <w:rPr>
            <w:noProof/>
            <w:webHidden/>
          </w:rPr>
          <w:t>38</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76" w:history="1">
        <w:r w:rsidR="005B6321" w:rsidRPr="001169D5">
          <w:rPr>
            <w:rStyle w:val="Hyperlink"/>
            <w:noProof/>
          </w:rPr>
          <w:t>Slika 6.3 Kontekstualni dijagram</w:t>
        </w:r>
        <w:r w:rsidR="005B6321">
          <w:rPr>
            <w:noProof/>
            <w:webHidden/>
          </w:rPr>
          <w:tab/>
        </w:r>
        <w:r w:rsidR="005B6321">
          <w:rPr>
            <w:noProof/>
            <w:webHidden/>
          </w:rPr>
          <w:fldChar w:fldCharType="begin"/>
        </w:r>
        <w:r w:rsidR="005B6321">
          <w:rPr>
            <w:noProof/>
            <w:webHidden/>
          </w:rPr>
          <w:instrText xml:space="preserve"> PAGEREF _Toc464043776 \h </w:instrText>
        </w:r>
        <w:r w:rsidR="005B6321">
          <w:rPr>
            <w:noProof/>
            <w:webHidden/>
          </w:rPr>
        </w:r>
        <w:r w:rsidR="005B6321">
          <w:rPr>
            <w:noProof/>
            <w:webHidden/>
          </w:rPr>
          <w:fldChar w:fldCharType="separate"/>
        </w:r>
        <w:r w:rsidR="005B6321">
          <w:rPr>
            <w:noProof/>
            <w:webHidden/>
          </w:rPr>
          <w:t>39</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77" w:history="1">
        <w:r w:rsidR="005B6321" w:rsidRPr="001169D5">
          <w:rPr>
            <w:rStyle w:val="Hyperlink"/>
            <w:noProof/>
          </w:rPr>
          <w:t>Slika 6.4 Logički model procesa 1</w:t>
        </w:r>
        <w:r w:rsidR="005B6321">
          <w:rPr>
            <w:noProof/>
            <w:webHidden/>
          </w:rPr>
          <w:tab/>
        </w:r>
        <w:r w:rsidR="005B6321">
          <w:rPr>
            <w:noProof/>
            <w:webHidden/>
          </w:rPr>
          <w:fldChar w:fldCharType="begin"/>
        </w:r>
        <w:r w:rsidR="005B6321">
          <w:rPr>
            <w:noProof/>
            <w:webHidden/>
          </w:rPr>
          <w:instrText xml:space="preserve"> PAGEREF _Toc464043777 \h </w:instrText>
        </w:r>
        <w:r w:rsidR="005B6321">
          <w:rPr>
            <w:noProof/>
            <w:webHidden/>
          </w:rPr>
        </w:r>
        <w:r w:rsidR="005B6321">
          <w:rPr>
            <w:noProof/>
            <w:webHidden/>
          </w:rPr>
          <w:fldChar w:fldCharType="separate"/>
        </w:r>
        <w:r w:rsidR="005B6321">
          <w:rPr>
            <w:noProof/>
            <w:webHidden/>
          </w:rPr>
          <w:t>40</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78" w:history="1">
        <w:r w:rsidR="005B6321" w:rsidRPr="001169D5">
          <w:rPr>
            <w:rStyle w:val="Hyperlink"/>
            <w:noProof/>
          </w:rPr>
          <w:t>Slika 6.5 Logički model procesa 2</w:t>
        </w:r>
        <w:r w:rsidR="005B6321">
          <w:rPr>
            <w:noProof/>
            <w:webHidden/>
          </w:rPr>
          <w:tab/>
        </w:r>
        <w:r w:rsidR="005B6321">
          <w:rPr>
            <w:noProof/>
            <w:webHidden/>
          </w:rPr>
          <w:fldChar w:fldCharType="begin"/>
        </w:r>
        <w:r w:rsidR="005B6321">
          <w:rPr>
            <w:noProof/>
            <w:webHidden/>
          </w:rPr>
          <w:instrText xml:space="preserve"> PAGEREF _Toc464043778 \h </w:instrText>
        </w:r>
        <w:r w:rsidR="005B6321">
          <w:rPr>
            <w:noProof/>
            <w:webHidden/>
          </w:rPr>
        </w:r>
        <w:r w:rsidR="005B6321">
          <w:rPr>
            <w:noProof/>
            <w:webHidden/>
          </w:rPr>
          <w:fldChar w:fldCharType="separate"/>
        </w:r>
        <w:r w:rsidR="005B6321">
          <w:rPr>
            <w:noProof/>
            <w:webHidden/>
          </w:rPr>
          <w:t>41</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79" w:history="1">
        <w:r w:rsidR="005B6321" w:rsidRPr="001169D5">
          <w:rPr>
            <w:rStyle w:val="Hyperlink"/>
            <w:noProof/>
          </w:rPr>
          <w:t>Slika 6.6 Fizički model procesa 1</w:t>
        </w:r>
        <w:r w:rsidR="005B6321">
          <w:rPr>
            <w:noProof/>
            <w:webHidden/>
          </w:rPr>
          <w:tab/>
        </w:r>
        <w:r w:rsidR="005B6321">
          <w:rPr>
            <w:noProof/>
            <w:webHidden/>
          </w:rPr>
          <w:fldChar w:fldCharType="begin"/>
        </w:r>
        <w:r w:rsidR="005B6321">
          <w:rPr>
            <w:noProof/>
            <w:webHidden/>
          </w:rPr>
          <w:instrText xml:space="preserve"> PAGEREF _Toc464043779 \h </w:instrText>
        </w:r>
        <w:r w:rsidR="005B6321">
          <w:rPr>
            <w:noProof/>
            <w:webHidden/>
          </w:rPr>
        </w:r>
        <w:r w:rsidR="005B6321">
          <w:rPr>
            <w:noProof/>
            <w:webHidden/>
          </w:rPr>
          <w:fldChar w:fldCharType="separate"/>
        </w:r>
        <w:r w:rsidR="005B6321">
          <w:rPr>
            <w:noProof/>
            <w:webHidden/>
          </w:rPr>
          <w:t>42</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80" w:history="1">
        <w:r w:rsidR="005B6321" w:rsidRPr="001169D5">
          <w:rPr>
            <w:rStyle w:val="Hyperlink"/>
            <w:noProof/>
          </w:rPr>
          <w:t>Slika 6.7 Fizički model procesa 2</w:t>
        </w:r>
        <w:r w:rsidR="005B6321">
          <w:rPr>
            <w:noProof/>
            <w:webHidden/>
          </w:rPr>
          <w:tab/>
        </w:r>
        <w:r w:rsidR="005B6321">
          <w:rPr>
            <w:noProof/>
            <w:webHidden/>
          </w:rPr>
          <w:fldChar w:fldCharType="begin"/>
        </w:r>
        <w:r w:rsidR="005B6321">
          <w:rPr>
            <w:noProof/>
            <w:webHidden/>
          </w:rPr>
          <w:instrText xml:space="preserve"> PAGEREF _Toc464043780 \h </w:instrText>
        </w:r>
        <w:r w:rsidR="005B6321">
          <w:rPr>
            <w:noProof/>
            <w:webHidden/>
          </w:rPr>
        </w:r>
        <w:r w:rsidR="005B6321">
          <w:rPr>
            <w:noProof/>
            <w:webHidden/>
          </w:rPr>
          <w:fldChar w:fldCharType="separate"/>
        </w:r>
        <w:r w:rsidR="005B6321">
          <w:rPr>
            <w:noProof/>
            <w:webHidden/>
          </w:rPr>
          <w:t>43</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81" w:history="1">
        <w:r w:rsidR="005B6321" w:rsidRPr="001169D5">
          <w:rPr>
            <w:rStyle w:val="Hyperlink"/>
            <w:noProof/>
          </w:rPr>
          <w:t>Slika 6.8 Konceptualni model podataka</w:t>
        </w:r>
        <w:r w:rsidR="005B6321">
          <w:rPr>
            <w:noProof/>
            <w:webHidden/>
          </w:rPr>
          <w:tab/>
        </w:r>
        <w:r w:rsidR="005B6321">
          <w:rPr>
            <w:noProof/>
            <w:webHidden/>
          </w:rPr>
          <w:fldChar w:fldCharType="begin"/>
        </w:r>
        <w:r w:rsidR="005B6321">
          <w:rPr>
            <w:noProof/>
            <w:webHidden/>
          </w:rPr>
          <w:instrText xml:space="preserve"> PAGEREF _Toc464043781 \h </w:instrText>
        </w:r>
        <w:r w:rsidR="005B6321">
          <w:rPr>
            <w:noProof/>
            <w:webHidden/>
          </w:rPr>
        </w:r>
        <w:r w:rsidR="005B6321">
          <w:rPr>
            <w:noProof/>
            <w:webHidden/>
          </w:rPr>
          <w:fldChar w:fldCharType="separate"/>
        </w:r>
        <w:r w:rsidR="005B6321">
          <w:rPr>
            <w:noProof/>
            <w:webHidden/>
          </w:rPr>
          <w:t>44</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82" w:history="1">
        <w:r w:rsidR="005B6321" w:rsidRPr="001169D5">
          <w:rPr>
            <w:rStyle w:val="Hyperlink"/>
            <w:noProof/>
          </w:rPr>
          <w:t>Slika 6.9 Šema baze podataka</w:t>
        </w:r>
        <w:r w:rsidR="005B6321">
          <w:rPr>
            <w:noProof/>
            <w:webHidden/>
          </w:rPr>
          <w:tab/>
        </w:r>
        <w:r w:rsidR="005B6321">
          <w:rPr>
            <w:noProof/>
            <w:webHidden/>
          </w:rPr>
          <w:fldChar w:fldCharType="begin"/>
        </w:r>
        <w:r w:rsidR="005B6321">
          <w:rPr>
            <w:noProof/>
            <w:webHidden/>
          </w:rPr>
          <w:instrText xml:space="preserve"> PAGEREF _Toc464043782 \h </w:instrText>
        </w:r>
        <w:r w:rsidR="005B6321">
          <w:rPr>
            <w:noProof/>
            <w:webHidden/>
          </w:rPr>
        </w:r>
        <w:r w:rsidR="005B6321">
          <w:rPr>
            <w:noProof/>
            <w:webHidden/>
          </w:rPr>
          <w:fldChar w:fldCharType="separate"/>
        </w:r>
        <w:r w:rsidR="005B6321">
          <w:rPr>
            <w:noProof/>
            <w:webHidden/>
          </w:rPr>
          <w:t>45</w:t>
        </w:r>
        <w:r w:rsidR="005B6321">
          <w:rPr>
            <w:noProof/>
            <w:webHidden/>
          </w:rPr>
          <w:fldChar w:fldCharType="end"/>
        </w:r>
      </w:hyperlink>
    </w:p>
    <w:p w:rsidR="005B6321" w:rsidRDefault="00A32609">
      <w:pPr>
        <w:pStyle w:val="TableofFigures"/>
        <w:rPr>
          <w:rFonts w:cstheme="minorBidi"/>
          <w:caps w:val="0"/>
          <w:noProof/>
          <w:sz w:val="22"/>
          <w:szCs w:val="22"/>
        </w:rPr>
      </w:pPr>
      <w:hyperlink w:anchor="_Toc464043783" w:history="1">
        <w:r w:rsidR="005B6321" w:rsidRPr="001169D5">
          <w:rPr>
            <w:rStyle w:val="Hyperlink"/>
            <w:noProof/>
          </w:rPr>
          <w:t>Slika 6.10 Arhitektura aplikacije</w:t>
        </w:r>
        <w:r w:rsidR="005B6321">
          <w:rPr>
            <w:noProof/>
            <w:webHidden/>
          </w:rPr>
          <w:tab/>
        </w:r>
        <w:r w:rsidR="005B6321">
          <w:rPr>
            <w:noProof/>
            <w:webHidden/>
          </w:rPr>
          <w:fldChar w:fldCharType="begin"/>
        </w:r>
        <w:r w:rsidR="005B6321">
          <w:rPr>
            <w:noProof/>
            <w:webHidden/>
          </w:rPr>
          <w:instrText xml:space="preserve"> PAGEREF _Toc464043783 \h </w:instrText>
        </w:r>
        <w:r w:rsidR="005B6321">
          <w:rPr>
            <w:noProof/>
            <w:webHidden/>
          </w:rPr>
        </w:r>
        <w:r w:rsidR="005B6321">
          <w:rPr>
            <w:noProof/>
            <w:webHidden/>
          </w:rPr>
          <w:fldChar w:fldCharType="separate"/>
        </w:r>
        <w:r w:rsidR="005B6321">
          <w:rPr>
            <w:noProof/>
            <w:webHidden/>
          </w:rPr>
          <w:t>46</w:t>
        </w:r>
        <w:r w:rsidR="005B6321">
          <w:rPr>
            <w:noProof/>
            <w:webHidden/>
          </w:rPr>
          <w:fldChar w:fldCharType="end"/>
        </w:r>
      </w:hyperlink>
    </w:p>
    <w:p w:rsidR="00B25FAD" w:rsidRDefault="001A1E7A" w:rsidP="001A1E7A">
      <w:r>
        <w:fldChar w:fldCharType="end"/>
      </w:r>
    </w:p>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B4181" w:rsidRDefault="00BB4181" w:rsidP="00B25FAD"/>
    <w:p w:rsidR="00BB4181" w:rsidRDefault="00BB4181" w:rsidP="00BB4181"/>
    <w:p w:rsidR="00B25FAD" w:rsidRDefault="00051AF6" w:rsidP="00BB4181">
      <w:pPr>
        <w:pStyle w:val="Heading1"/>
        <w:numPr>
          <w:ilvl w:val="0"/>
          <w:numId w:val="0"/>
        </w:numPr>
      </w:pPr>
      <w:bookmarkStart w:id="2" w:name="_Toc459071804"/>
      <w:bookmarkStart w:id="3" w:name="_Toc464482009"/>
      <w:r>
        <w:t>DEFINICIJE I SKRAĆ</w:t>
      </w:r>
      <w:r w:rsidR="00BB4181">
        <w:t>ENICE</w:t>
      </w:r>
      <w:bookmarkEnd w:id="2"/>
      <w:bookmarkEnd w:id="3"/>
    </w:p>
    <w:p w:rsidR="00BB4181" w:rsidRDefault="00BB4181" w:rsidP="00BB4181"/>
    <w:p w:rsidR="00BB4181" w:rsidRPr="001A3159" w:rsidRDefault="00BB4181" w:rsidP="00BB4181">
      <w:r w:rsidRPr="001A3159">
        <w:t>SQL – Engl. Structured Query Language predstavlja jezik za pravljenje upita</w:t>
      </w:r>
    </w:p>
    <w:p w:rsidR="00BB4181" w:rsidRPr="001A3159" w:rsidRDefault="00BB4181" w:rsidP="00BB4181">
      <w:r w:rsidRPr="001A3159">
        <w:t>IS – Informacijski sistem</w:t>
      </w:r>
      <w:bookmarkStart w:id="4" w:name="_GoBack"/>
      <w:bookmarkEnd w:id="4"/>
    </w:p>
    <w:p w:rsidR="00BB4181" w:rsidRPr="001A3159" w:rsidRDefault="00BB4181" w:rsidP="00BB4181">
      <w:r w:rsidRPr="001A3159">
        <w:t xml:space="preserve">SRS – Engl. </w:t>
      </w:r>
      <w:r w:rsidRPr="001A3159">
        <w:rPr>
          <w:iCs/>
        </w:rPr>
        <w:t>Software requirements specification (Specifikacija softverskih zahtjeva)</w:t>
      </w:r>
    </w:p>
    <w:p w:rsidR="00BB4181" w:rsidRPr="001A3159" w:rsidRDefault="0068138C" w:rsidP="00BB4181">
      <w:r>
        <w:t>CMS</w:t>
      </w:r>
      <w:r w:rsidR="00BB4181" w:rsidRPr="001A3159">
        <w:t xml:space="preserve"> – Engl. </w:t>
      </w:r>
      <w:r>
        <w:t>Content Mangaement System</w:t>
      </w:r>
      <w:r w:rsidR="00BB4181" w:rsidRPr="001A3159">
        <w:t xml:space="preserve"> </w:t>
      </w:r>
      <w:r w:rsidRPr="0068138C">
        <w:t xml:space="preserve">je </w:t>
      </w:r>
      <w:r>
        <w:t>sistem</w:t>
      </w:r>
      <w:r w:rsidRPr="0068138C">
        <w:t xml:space="preserve"> koji omogućuje upravljanje sadržajem</w:t>
      </w:r>
    </w:p>
    <w:p w:rsidR="00BB4181" w:rsidRPr="001A3159" w:rsidRDefault="00BB4181" w:rsidP="00BB4181">
      <w:r w:rsidRPr="001A3159">
        <w:t>IDE – Engl. Integrated Development Environment predstavlja razvojno okr</w:t>
      </w:r>
      <w:r w:rsidR="0068138C">
        <w:t>uženje za neki programski jezik</w:t>
      </w:r>
    </w:p>
    <w:p w:rsidR="00BB4181" w:rsidRDefault="00BB4181" w:rsidP="00BB4181"/>
    <w:p w:rsidR="00BB4181" w:rsidRDefault="00BB4181" w:rsidP="00BB4181">
      <w:r>
        <w:br w:type="page"/>
      </w:r>
    </w:p>
    <w:p w:rsidR="00BB4181" w:rsidRDefault="00BB4181" w:rsidP="00325ACD">
      <w:pPr>
        <w:pStyle w:val="Heading1"/>
        <w:numPr>
          <w:ilvl w:val="0"/>
          <w:numId w:val="0"/>
        </w:numPr>
        <w:ind w:left="357" w:hanging="357"/>
        <w:jc w:val="center"/>
      </w:pPr>
      <w:bookmarkStart w:id="5" w:name="_Toc459071805"/>
      <w:bookmarkStart w:id="6" w:name="_Toc464482010"/>
      <w:r>
        <w:lastRenderedPageBreak/>
        <w:t>SAŽETAK</w:t>
      </w:r>
      <w:bookmarkEnd w:id="5"/>
      <w:bookmarkEnd w:id="6"/>
    </w:p>
    <w:p w:rsidR="00BB4181" w:rsidRDefault="00BB4181" w:rsidP="00BB4181"/>
    <w:p w:rsidR="0054242F" w:rsidRDefault="0054242F" w:rsidP="00456937">
      <w:pPr>
        <w:jc w:val="both"/>
      </w:pPr>
      <w:r w:rsidRPr="001A3159">
        <w:t xml:space="preserve">Projektno rješenje koje je predmet ovog rada namijenjeno je za potrebe </w:t>
      </w:r>
      <w:r>
        <w:t xml:space="preserve">novinske agencije </w:t>
      </w:r>
      <w:r w:rsidRPr="001A3159">
        <w:t xml:space="preserve">tj. za potrebe uposlenika same </w:t>
      </w:r>
      <w:r>
        <w:t>agencije.</w:t>
      </w:r>
      <w:r w:rsidR="007A2658">
        <w:t xml:space="preserve"> Svrha ovog so</w:t>
      </w:r>
      <w:r w:rsidR="00456937">
        <w:t>ftverskog r</w:t>
      </w:r>
      <w:r w:rsidR="007A2658">
        <w:t xml:space="preserve">ješenja je da olakša evidenciju sadržaja i članaka koji se objavljuju i </w:t>
      </w:r>
      <w:r w:rsidR="00D6199A">
        <w:t>olakša pristup korisnicima tom istom sadržaju.</w:t>
      </w:r>
      <w:r w:rsidR="00FE34E3">
        <w:t xml:space="preserve"> </w:t>
      </w:r>
      <w:r w:rsidR="00D6199A">
        <w:t xml:space="preserve"> </w:t>
      </w:r>
      <w:r w:rsidR="00456937">
        <w:t xml:space="preserve">Elementi softverskog rješenja su </w:t>
      </w:r>
      <w:r w:rsidR="00703B81">
        <w:t>desktop aplikacija r</w:t>
      </w:r>
      <w:r w:rsidR="00BF49DA">
        <w:t xml:space="preserve">ađena u C# programskom jeziku, </w:t>
      </w:r>
      <w:r w:rsidR="00703B81">
        <w:t>CMS web aplikacija rađena u PHP programskom jeziku</w:t>
      </w:r>
      <w:r w:rsidR="00785E6B">
        <w:t xml:space="preserve"> i </w:t>
      </w:r>
      <w:r w:rsidR="00BF49DA">
        <w:t xml:space="preserve"> SQL Server baza podatka </w:t>
      </w:r>
      <w:r w:rsidR="00703B81">
        <w:t xml:space="preserve">. Pored olakšavanja procesa evidencije sadržaja cilj je i unapređenje načina poslovanja kompletne agencije. Korisnicima sistema je omogućeno objavljivanje sadržaja, definisanje izgleda prezentacijske stranice i njenih komponenti. </w:t>
      </w:r>
      <w:r w:rsidR="00541CD9">
        <w:t xml:space="preserve">Pored toga </w:t>
      </w:r>
      <w:r w:rsidR="00311408">
        <w:t>ponuđene su neke druge mogućnosti koje su predstavljene u nastavku.</w:t>
      </w:r>
      <w:r w:rsidR="00703B81">
        <w:t xml:space="preserve"> </w:t>
      </w:r>
    </w:p>
    <w:p w:rsidR="00BF49DA" w:rsidRPr="007D54DC" w:rsidRDefault="00BF49DA" w:rsidP="00BF49DA">
      <w:pPr>
        <w:jc w:val="both"/>
        <w:rPr>
          <w:i/>
        </w:rPr>
      </w:pPr>
      <w:r w:rsidRPr="007D54DC">
        <w:rPr>
          <w:i/>
        </w:rPr>
        <w:t xml:space="preserve">Ključne riječi: </w:t>
      </w:r>
      <w:r>
        <w:rPr>
          <w:i/>
        </w:rPr>
        <w:t xml:space="preserve">Web </w:t>
      </w:r>
      <w:r w:rsidR="000222F1">
        <w:rPr>
          <w:i/>
        </w:rPr>
        <w:t>a</w:t>
      </w:r>
      <w:r w:rsidRPr="007D54DC">
        <w:rPr>
          <w:i/>
        </w:rPr>
        <w:t xml:space="preserve">plikacija, Informacijski sistem, </w:t>
      </w:r>
      <w:r>
        <w:rPr>
          <w:i/>
        </w:rPr>
        <w:t>C#</w:t>
      </w:r>
      <w:r w:rsidRPr="007D54DC">
        <w:rPr>
          <w:i/>
        </w:rPr>
        <w:t xml:space="preserve"> programski jezik, </w:t>
      </w:r>
      <w:r>
        <w:rPr>
          <w:i/>
        </w:rPr>
        <w:t xml:space="preserve">PHP programski jezik, CMS, </w:t>
      </w:r>
      <w:r w:rsidRPr="007D54DC">
        <w:rPr>
          <w:i/>
        </w:rPr>
        <w:t>SQL</w:t>
      </w:r>
      <w:r>
        <w:rPr>
          <w:i/>
        </w:rPr>
        <w:t xml:space="preserve"> Server</w:t>
      </w:r>
      <w:r w:rsidRPr="007D54DC">
        <w:rPr>
          <w:i/>
        </w:rPr>
        <w:t xml:space="preserve"> baza podataka</w:t>
      </w:r>
      <w:r>
        <w:rPr>
          <w:i/>
        </w:rPr>
        <w:t>.</w:t>
      </w:r>
    </w:p>
    <w:p w:rsidR="00BF49DA" w:rsidRDefault="00BF49DA" w:rsidP="00456937">
      <w:pPr>
        <w:jc w:val="both"/>
      </w:pPr>
    </w:p>
    <w:p w:rsidR="00BB4181" w:rsidRPr="00BB4181" w:rsidRDefault="00BB4181" w:rsidP="00325ACD">
      <w:pPr>
        <w:pStyle w:val="Heading1"/>
        <w:numPr>
          <w:ilvl w:val="0"/>
          <w:numId w:val="0"/>
        </w:numPr>
        <w:ind w:left="357" w:hanging="357"/>
        <w:jc w:val="center"/>
      </w:pPr>
      <w:bookmarkStart w:id="7" w:name="_Toc459071806"/>
      <w:bookmarkStart w:id="8" w:name="_Toc464482011"/>
      <w:r>
        <w:t>ABSTRACT</w:t>
      </w:r>
      <w:bookmarkEnd w:id="7"/>
      <w:bookmarkEnd w:id="8"/>
    </w:p>
    <w:p w:rsidR="00BB4181" w:rsidRPr="00BB4181" w:rsidRDefault="00BB4181" w:rsidP="00BB4181"/>
    <w:p w:rsidR="00BF49DA" w:rsidRDefault="00BF49DA" w:rsidP="00BF49DA">
      <w:pPr>
        <w:jc w:val="both"/>
        <w:rPr>
          <w:rStyle w:val="hps"/>
          <w:lang w:val="en"/>
        </w:rPr>
      </w:pPr>
      <w:r w:rsidRPr="001A3159">
        <w:t xml:space="preserve">The project solution which is the subject of this paper is intended for use in </w:t>
      </w:r>
      <w:r>
        <w:t xml:space="preserve">news agency, </w:t>
      </w:r>
      <w:r w:rsidRPr="001A3159">
        <w:t xml:space="preserve">i.e. for the </w:t>
      </w:r>
      <w:r>
        <w:t xml:space="preserve">needs of news ageny </w:t>
      </w:r>
      <w:r w:rsidRPr="001A3159">
        <w:t>employees.</w:t>
      </w:r>
      <w:r>
        <w:t xml:space="preserve"> </w:t>
      </w:r>
      <w:r w:rsidRPr="001A3159">
        <w:t xml:space="preserve">The purpose of </w:t>
      </w:r>
      <w:r>
        <w:t>this</w:t>
      </w:r>
      <w:r w:rsidRPr="001A3159">
        <w:t xml:space="preserve"> </w:t>
      </w:r>
      <w:r>
        <w:t>software solution</w:t>
      </w:r>
      <w:r w:rsidRPr="001A3159">
        <w:t xml:space="preserve"> is to facilitate the process of keeping records </w:t>
      </w:r>
      <w:r>
        <w:t>of</w:t>
      </w:r>
      <w:r w:rsidRPr="001A3159">
        <w:t xml:space="preserve"> of the </w:t>
      </w:r>
      <w:r>
        <w:t xml:space="preserve">content and articles that are being published and ease the access to this content for the users. </w:t>
      </w:r>
      <w:r w:rsidR="00785E6B">
        <w:t xml:space="preserve">Elements of this sofware solution are the desktop application implemented in C# programming language,  CMS web application implemented in PHP programming language and SQL Server database </w:t>
      </w:r>
      <w:r w:rsidRPr="001A3159">
        <w:rPr>
          <w:rStyle w:val="hps"/>
          <w:lang w:val="en"/>
        </w:rPr>
        <w:t xml:space="preserve">.Beside making the process of keeping records </w:t>
      </w:r>
      <w:r w:rsidR="00785E6B">
        <w:rPr>
          <w:rStyle w:val="hps"/>
          <w:lang w:val="en"/>
        </w:rPr>
        <w:t xml:space="preserve">of the content easier, aim </w:t>
      </w:r>
      <w:r w:rsidRPr="001A3159">
        <w:rPr>
          <w:rStyle w:val="hps"/>
          <w:lang w:val="en"/>
        </w:rPr>
        <w:t xml:space="preserve">is also </w:t>
      </w:r>
      <w:r w:rsidR="00785E6B">
        <w:rPr>
          <w:rStyle w:val="hps"/>
          <w:lang w:val="en"/>
        </w:rPr>
        <w:t>to improve the business of the entire agency</w:t>
      </w:r>
      <w:r>
        <w:rPr>
          <w:rStyle w:val="hps"/>
          <w:lang w:val="en"/>
        </w:rPr>
        <w:t>.</w:t>
      </w:r>
      <w:r w:rsidR="00785E6B">
        <w:rPr>
          <w:rStyle w:val="hps"/>
          <w:lang w:val="en"/>
        </w:rPr>
        <w:t xml:space="preserve"> Users have the possibility to publish ccontent, define the layout of the presentation site and components of the site</w:t>
      </w:r>
      <w:r w:rsidRPr="001A3159">
        <w:rPr>
          <w:rStyle w:val="hps"/>
          <w:lang w:val="en"/>
        </w:rPr>
        <w:t>.</w:t>
      </w:r>
      <w:r w:rsidR="000222F1">
        <w:rPr>
          <w:rStyle w:val="hps"/>
          <w:lang w:val="en"/>
        </w:rPr>
        <w:t xml:space="preserve"> </w:t>
      </w:r>
      <w:r w:rsidRPr="001A3159">
        <w:rPr>
          <w:rStyle w:val="hps"/>
          <w:lang w:val="en"/>
        </w:rPr>
        <w:t>Be</w:t>
      </w:r>
      <w:r w:rsidR="00785E6B">
        <w:rPr>
          <w:rStyle w:val="hps"/>
          <w:lang w:val="en"/>
        </w:rPr>
        <w:t>side that, there are</w:t>
      </w:r>
      <w:r w:rsidR="000222F1">
        <w:rPr>
          <w:rStyle w:val="hps"/>
          <w:lang w:val="en"/>
        </w:rPr>
        <w:t xml:space="preserve"> some other options that are  offerd</w:t>
      </w:r>
      <w:r w:rsidRPr="001A3159">
        <w:rPr>
          <w:rStyle w:val="hps"/>
          <w:lang w:val="en"/>
        </w:rPr>
        <w:t xml:space="preserve"> </w:t>
      </w:r>
      <w:r w:rsidR="000222F1">
        <w:rPr>
          <w:rStyle w:val="hps"/>
          <w:lang w:val="en"/>
        </w:rPr>
        <w:t>and</w:t>
      </w:r>
      <w:r w:rsidRPr="001A3159">
        <w:rPr>
          <w:rStyle w:val="hps"/>
          <w:lang w:val="en"/>
        </w:rPr>
        <w:t xml:space="preserve"> that will be presented later.</w:t>
      </w:r>
    </w:p>
    <w:p w:rsidR="00D15C52" w:rsidRPr="00D15C52" w:rsidRDefault="000222F1" w:rsidP="007D5159">
      <w:pPr>
        <w:rPr>
          <w:lang w:val="en"/>
        </w:rPr>
        <w:sectPr w:rsidR="00D15C52" w:rsidRPr="00D15C52" w:rsidSect="0030255C">
          <w:footerReference w:type="default" r:id="rId14"/>
          <w:pgSz w:w="11906" w:h="16838"/>
          <w:pgMar w:top="1138" w:right="1138" w:bottom="1138" w:left="1138" w:header="0" w:footer="0" w:gutter="0"/>
          <w:pgNumType w:start="1"/>
          <w:cols w:space="708"/>
          <w:docGrid w:linePitch="360"/>
        </w:sectPr>
      </w:pPr>
      <w:r w:rsidRPr="007D54DC">
        <w:rPr>
          <w:rStyle w:val="hps"/>
          <w:i/>
          <w:lang w:val="en"/>
        </w:rPr>
        <w:t xml:space="preserve">Key words: </w:t>
      </w:r>
      <w:r>
        <w:rPr>
          <w:rStyle w:val="hps"/>
          <w:i/>
          <w:lang w:val="en"/>
        </w:rPr>
        <w:t xml:space="preserve">Web </w:t>
      </w:r>
      <w:r w:rsidRPr="007D54DC">
        <w:rPr>
          <w:rStyle w:val="hps"/>
          <w:i/>
          <w:lang w:val="en"/>
        </w:rPr>
        <w:t xml:space="preserve">Application, Information system, </w:t>
      </w:r>
      <w:r>
        <w:rPr>
          <w:rStyle w:val="hps"/>
          <w:i/>
          <w:lang w:val="en"/>
        </w:rPr>
        <w:t>C#</w:t>
      </w:r>
      <w:r w:rsidRPr="007D54DC">
        <w:rPr>
          <w:rStyle w:val="hps"/>
          <w:i/>
          <w:lang w:val="en"/>
        </w:rPr>
        <w:t xml:space="preserve"> programming language,</w:t>
      </w:r>
      <w:r>
        <w:rPr>
          <w:rStyle w:val="hps"/>
          <w:i/>
          <w:lang w:val="en"/>
        </w:rPr>
        <w:t xml:space="preserve"> PHP</w:t>
      </w:r>
      <w:r w:rsidRPr="007D54DC">
        <w:rPr>
          <w:rStyle w:val="hps"/>
          <w:i/>
          <w:lang w:val="en"/>
        </w:rPr>
        <w:t xml:space="preserve"> programming language</w:t>
      </w:r>
      <w:r w:rsidR="007D5159">
        <w:rPr>
          <w:rStyle w:val="hps"/>
          <w:i/>
          <w:lang w:val="en"/>
        </w:rPr>
        <w:t xml:space="preserve">, </w:t>
      </w:r>
      <w:r w:rsidRPr="007D54DC">
        <w:rPr>
          <w:rStyle w:val="hps"/>
          <w:i/>
          <w:lang w:val="en"/>
        </w:rPr>
        <w:t>SQL</w:t>
      </w:r>
      <w:r w:rsidR="007D5159">
        <w:rPr>
          <w:rStyle w:val="hps"/>
          <w:i/>
          <w:lang w:val="en"/>
        </w:rPr>
        <w:t xml:space="preserve"> Server </w:t>
      </w:r>
      <w:r w:rsidRPr="007D54DC">
        <w:rPr>
          <w:rStyle w:val="hps"/>
          <w:i/>
          <w:lang w:val="en"/>
        </w:rPr>
        <w:t>databa</w:t>
      </w:r>
    </w:p>
    <w:p w:rsidR="00AE4665" w:rsidRDefault="00AE4665" w:rsidP="00B25FAD"/>
    <w:p w:rsidR="00AE4665" w:rsidRDefault="0069287C" w:rsidP="00AE4665">
      <w:pPr>
        <w:pStyle w:val="Heading1"/>
      </w:pPr>
      <w:bookmarkStart w:id="9" w:name="_Toc464482012"/>
      <w:r>
        <w:t>Uvod</w:t>
      </w:r>
      <w:bookmarkEnd w:id="9"/>
    </w:p>
    <w:p w:rsidR="00AE4665" w:rsidRDefault="00AE4665" w:rsidP="00AE4665"/>
    <w:p w:rsidR="00F52B69" w:rsidRPr="00AE4665" w:rsidRDefault="002C34B3" w:rsidP="002C34B3">
      <w:pPr>
        <w:jc w:val="both"/>
      </w:pPr>
      <w:r w:rsidRPr="002C34B3">
        <w:rPr>
          <w:bCs/>
        </w:rPr>
        <w:t>Novinska agencija</w:t>
      </w:r>
      <w:r>
        <w:t xml:space="preserve"> je posrednička informativna ustanova koja vlastitim i iznajmljenim kadrom, sredstvima veze i saobraćaja, svakodnevno prikuplja informativni materijal iz matične zemlje i inostranstva i uz naplatu ga dostavlja na korištenje domaćim i inostranim sredstvima informacija (štampi, radiju, televiziji), drugim domaćim i inostranim korisnicima (državnim organima, privrednim, finansijskim, kulturnim i drugim organizacijama i ustanovama).</w:t>
      </w:r>
    </w:p>
    <w:p w:rsidR="00DD43EA" w:rsidRDefault="00DA6C40" w:rsidP="00476EE5">
      <w:pPr>
        <w:jc w:val="both"/>
      </w:pPr>
      <w:r>
        <w:t>Na tržištu postoje brojni proizvodi koji se mogu iskoristiti za potrebe implem</w:t>
      </w:r>
      <w:r w:rsidR="00A4774E">
        <w:t>e</w:t>
      </w:r>
      <w:r>
        <w:t xml:space="preserve">ntiranja sistema koji će služiti za upravljanje sadržajem unutar novinske agencije. </w:t>
      </w:r>
      <w:r w:rsidR="00D9685B">
        <w:t xml:space="preserve"> Moguće je koristiti postojeća open source rješenja poput Drupal-a ili WordPress-a, koje je moguće modifikovati i prilagoditi po potrebi. S obzirom da novinske agencije i općenito sve organizacije koje se bave objavljivanjem vijesti imaju specifične zahtjeve, j</w:t>
      </w:r>
      <w:r w:rsidR="00C918F0">
        <w:t>er rukuju s ogromnim brojem članaka(koji u sebi mogu sadržavati fotografije i sl.), na tržištu postoje proizvodi specijalizirani baš za ove po</w:t>
      </w:r>
      <w:r w:rsidR="00A4774E">
        <w:t>trebe. Neki od tih proizvoda su: Escenic, Atex Polopoly, SAXOTECH itd. Naravno, mnoge se firme i organizacije odlučuju za kreiranje i implementaciju sopstvenog sistema za upravljanje sadržajem.</w:t>
      </w:r>
    </w:p>
    <w:p w:rsidR="00CC44E3" w:rsidRDefault="00CC44E3" w:rsidP="00476EE5">
      <w:pPr>
        <w:jc w:val="both"/>
      </w:pPr>
    </w:p>
    <w:p w:rsidR="00DD43EA" w:rsidRDefault="00DD43EA" w:rsidP="00581EB9">
      <w:pPr>
        <w:pStyle w:val="Heading2"/>
        <w:rPr>
          <w:lang w:val="en-US"/>
        </w:rPr>
      </w:pPr>
      <w:bookmarkStart w:id="10" w:name="_Toc464482013"/>
      <w:r>
        <w:t>A</w:t>
      </w:r>
      <w:r w:rsidR="0069287C">
        <w:t>nali</w:t>
      </w:r>
      <w:r w:rsidR="0069287C">
        <w:rPr>
          <w:lang w:val="en-US"/>
        </w:rPr>
        <w:t>za problema</w:t>
      </w:r>
      <w:bookmarkEnd w:id="10"/>
    </w:p>
    <w:p w:rsidR="00581EB9" w:rsidRPr="00581EB9" w:rsidRDefault="00581EB9" w:rsidP="00581EB9">
      <w:pPr>
        <w:rPr>
          <w:lang w:val="en-US"/>
        </w:rPr>
      </w:pPr>
    </w:p>
    <w:p w:rsidR="00581EB9" w:rsidRDefault="00C455CD" w:rsidP="00582AEA">
      <w:pPr>
        <w:jc w:val="both"/>
      </w:pPr>
      <w:r>
        <w:t>Korištenje informatičkih t</w:t>
      </w:r>
      <w:r w:rsidR="00E25DD0">
        <w:t>ehnologija je imperativ za novi</w:t>
      </w:r>
      <w:r>
        <w:t>n</w:t>
      </w:r>
      <w:r w:rsidR="00E25DD0">
        <w:t>s</w:t>
      </w:r>
      <w:r>
        <w:t>ku agenciju, ali korištenje zast</w:t>
      </w:r>
      <w:r w:rsidR="00E25DD0">
        <w:t>arjele tehno</w:t>
      </w:r>
      <w:r>
        <w:t>logije može uvelike otežati rad sa sistemom i odbiti potencijalne posjetioce.</w:t>
      </w:r>
      <w:r w:rsidR="00604591">
        <w:t xml:space="preserve"> Ako postojeće rješenje ne pruža mogućnost kontrole objavljivanja i prikazivanja sadržaja, te kolaboracije, to može biti veliki problem.</w:t>
      </w:r>
      <w:r w:rsidR="002E63E0">
        <w:t xml:space="preserve"> I za posjeti</w:t>
      </w:r>
      <w:r w:rsidR="00C918F0">
        <w:t>t</w:t>
      </w:r>
      <w:r w:rsidR="002E63E0">
        <w:t>elje i za korisnike sistema je bitno da je sadržaj lagano kategorisati i pretraživati, a korištenjem rješenja koja nisu optimizirana za ovaj način rada, organizacija sadržaja je uveliko otežana.</w:t>
      </w:r>
      <w:r w:rsidR="00365E37">
        <w:t xml:space="preserve"> </w:t>
      </w:r>
      <w:r w:rsidR="00581EB9">
        <w:t xml:space="preserve">Dakle, uočava se problem </w:t>
      </w:r>
      <w:r w:rsidR="00581EB9" w:rsidRPr="00581EB9">
        <w:rPr>
          <w:b/>
        </w:rPr>
        <w:t>zastarjelog načina vođenja evidencije i prikazivanja sadržaja posjetiteljima stranice</w:t>
      </w:r>
      <w:r w:rsidR="00581EB9">
        <w:rPr>
          <w:b/>
        </w:rPr>
        <w:t>.</w:t>
      </w:r>
    </w:p>
    <w:p w:rsidR="00DD43EA" w:rsidRDefault="00E50AE4" w:rsidP="00582AEA">
      <w:pPr>
        <w:jc w:val="both"/>
      </w:pPr>
      <w:r>
        <w:t>Osoblje novinske agencije često nije u prostorijama same agencije, i izvještava s nekih drugih lokacija.</w:t>
      </w:r>
      <w:r w:rsidR="00383C12">
        <w:t xml:space="preserve"> Također, postoji dopisnička mreža koja izvještava s udaljenih lokacija.</w:t>
      </w:r>
      <w:r w:rsidR="007B5AF0">
        <w:t xml:space="preserve"> Sve ovo predstavlja izazov u smislu pravoremene i pouzdane evidencije članaka, kada osoblje nije u prilici pristupiti sistemu koji se nalazi unutar agencije. P</w:t>
      </w:r>
      <w:r w:rsidR="00365E37">
        <w:t>ošto je CMS sistemu moguće pristupiti putem web preglednika, korisnici nisu više vezani za ured i sadržaj mogu kreirati i uređivati od kuće ili dok su na terenu.</w:t>
      </w:r>
      <w:r w:rsidR="007B5AF0">
        <w:t xml:space="preserve"> </w:t>
      </w:r>
      <w:r w:rsidR="007F15FC">
        <w:t xml:space="preserve">Iz navedenog se uočava problem </w:t>
      </w:r>
      <w:r w:rsidR="00C6519D" w:rsidRPr="00C6519D">
        <w:rPr>
          <w:b/>
        </w:rPr>
        <w:t>neadekvatan način</w:t>
      </w:r>
      <w:r w:rsidR="00C6519D">
        <w:t xml:space="preserve"> </w:t>
      </w:r>
      <w:r w:rsidR="007F15FC" w:rsidRPr="007F15FC">
        <w:rPr>
          <w:b/>
        </w:rPr>
        <w:t>izvještavanja s udaljenih lokacija</w:t>
      </w:r>
      <w:r w:rsidR="007F15FC">
        <w:t>.</w:t>
      </w:r>
    </w:p>
    <w:p w:rsidR="00AA27D1" w:rsidRDefault="007B5AF0" w:rsidP="007B5AF0">
      <w:pPr>
        <w:tabs>
          <w:tab w:val="left" w:pos="1575"/>
        </w:tabs>
        <w:jc w:val="both"/>
      </w:pPr>
      <w:r>
        <w:tab/>
      </w:r>
    </w:p>
    <w:p w:rsidR="00AA27D1" w:rsidRDefault="00AA27D1" w:rsidP="00582AEA">
      <w:pPr>
        <w:jc w:val="both"/>
      </w:pPr>
    </w:p>
    <w:p w:rsidR="00AA27D1" w:rsidRDefault="00AA27D1" w:rsidP="00582AEA">
      <w:pPr>
        <w:jc w:val="both"/>
      </w:pPr>
    </w:p>
    <w:p w:rsidR="00AA27D1" w:rsidRDefault="00F60623" w:rsidP="00AA27D1">
      <w:pPr>
        <w:pStyle w:val="Heading2"/>
      </w:pPr>
      <w:bookmarkStart w:id="11" w:name="_Toc464482014"/>
      <w:r>
        <w:lastRenderedPageBreak/>
        <w:t>A</w:t>
      </w:r>
      <w:r w:rsidR="0069287C">
        <w:t>naliza cilja</w:t>
      </w:r>
      <w:bookmarkEnd w:id="11"/>
    </w:p>
    <w:p w:rsidR="00F60623" w:rsidRDefault="00F60623" w:rsidP="00F60623"/>
    <w:p w:rsidR="00F60623" w:rsidRPr="002D67A9" w:rsidRDefault="00D81A7F" w:rsidP="00F03D9F">
      <w:pPr>
        <w:jc w:val="both"/>
        <w:rPr>
          <w:lang w:val="en-US"/>
        </w:rPr>
      </w:pPr>
      <w:r>
        <w:t>Osnovni cilj ovog projekta je razvijanje i implementacija softverskog rješenja za upravljanje sadržajem unutar novinske agencije.</w:t>
      </w:r>
      <w:r w:rsidR="001370C9">
        <w:t xml:space="preserve"> Na ovaj način treba da se riješe problemi koji su navedeni u analizi problema i predstavlja kompletno rješenje koje uključuje desktop aplikaciju, CMS web aplikaciju i SQL Server bazu podataka.</w:t>
      </w:r>
      <w:r w:rsidR="002D67A9">
        <w:t xml:space="preserve"> Desktop i web aplikacija će koristiti istu bazu podataka. Desktop aplikacija će se pokretati sa računara</w:t>
      </w:r>
      <w:r w:rsidR="00076C6B">
        <w:t xml:space="preserve"> uposlenika a za web aplikaci</w:t>
      </w:r>
      <w:r w:rsidR="002D67A9">
        <w:t>ju je potrebno naći odgovarajući web hosting</w:t>
      </w:r>
      <w:r w:rsidR="00256B98">
        <w:t xml:space="preserve"> ili uložiti u infrastrukturu da bi se web aplikacija mogla pokretati na sospstvenim serverima</w:t>
      </w:r>
      <w:r w:rsidR="002D67A9">
        <w:t>.</w:t>
      </w:r>
      <w:r w:rsidR="00076C6B">
        <w:t xml:space="preserve">  Kao najbolje rješenje nameće se korištenje cloud platforme</w:t>
      </w:r>
      <w:r w:rsidR="00256B98">
        <w:t xml:space="preserve">, poput Azure-a, </w:t>
      </w:r>
      <w:r w:rsidR="00076C6B">
        <w:t xml:space="preserve"> gdje je moguće smjestiti SQL Server bazu podataka kao i samu aplikaciju. Na ovaj način se ostvaruju velike uštede u smislu novca koji bi se pot</w:t>
      </w:r>
      <w:r w:rsidR="00256B98">
        <w:t>rošio</w:t>
      </w:r>
      <w:r w:rsidR="00076C6B">
        <w:t xml:space="preserve"> na nabavku mašine koja bi pokretala bazu podataka </w:t>
      </w:r>
      <w:r w:rsidR="00256B98">
        <w:t>i na samo održavanje.</w:t>
      </w:r>
    </w:p>
    <w:p w:rsidR="00A251B4" w:rsidRDefault="00A251B4" w:rsidP="00A251B4">
      <w:pPr>
        <w:jc w:val="both"/>
      </w:pPr>
      <w:r>
        <w:t>Od ponuđenih načina izrade odabrana je vlastita izrada rješenja.</w:t>
      </w:r>
      <w:r w:rsidR="001F6EC3">
        <w:t xml:space="preserve"> Od ovakvog rješenja se očekuje da bude što efikasnije</w:t>
      </w:r>
      <w:r>
        <w:t xml:space="preserve"> i da se može prilagođavati u slučaju </w:t>
      </w:r>
      <w:r w:rsidR="001F6EC3">
        <w:t>potrebe</w:t>
      </w:r>
      <w:r>
        <w:t>.</w:t>
      </w:r>
      <w:r w:rsidR="001F6EC3">
        <w:t xml:space="preserve"> </w:t>
      </w:r>
      <w:r>
        <w:t>Također se očekuje da</w:t>
      </w:r>
      <w:r w:rsidR="001F6EC3">
        <w:t xml:space="preserve"> bude  pružena</w:t>
      </w:r>
      <w:r>
        <w:t xml:space="preserve"> </w:t>
      </w:r>
      <w:r w:rsidR="001F6EC3">
        <w:t>što efikasnija analiza</w:t>
      </w:r>
      <w:r>
        <w:t xml:space="preserve"> podataka i olakša proces evidencije i pregleda </w:t>
      </w:r>
      <w:r w:rsidR="001F6EC3">
        <w:t>sadržaja</w:t>
      </w:r>
      <w:r>
        <w:t>.</w:t>
      </w:r>
      <w:r w:rsidR="00302498">
        <w:t xml:space="preserve"> Prednost u korištenju cloud platforme poput Azure-a je što pruža najveće standarde dostupnosti i sigurnosti podatka, tako da je briga o gubljenju podataka svedena na minimum.</w:t>
      </w:r>
    </w:p>
    <w:p w:rsidR="00654479" w:rsidRDefault="00C91E62" w:rsidP="00A251B4">
      <w:pPr>
        <w:jc w:val="both"/>
        <w:rPr>
          <w:rFonts w:cstheme="minorHAnsi"/>
          <w:szCs w:val="24"/>
        </w:rPr>
      </w:pPr>
      <w:r>
        <w:rPr>
          <w:rFonts w:cstheme="minorHAnsi"/>
          <w:szCs w:val="24"/>
        </w:rPr>
        <w:t>Naravno, o</w:t>
      </w:r>
      <w:r w:rsidRPr="00C91E62">
        <w:rPr>
          <w:rFonts w:cstheme="minorHAnsi"/>
          <w:szCs w:val="24"/>
        </w:rPr>
        <w:t xml:space="preserve">d </w:t>
      </w:r>
      <w:r>
        <w:rPr>
          <w:rFonts w:cstheme="minorHAnsi"/>
          <w:szCs w:val="24"/>
        </w:rPr>
        <w:t>sistema</w:t>
      </w:r>
      <w:r w:rsidRPr="00C91E62">
        <w:rPr>
          <w:rFonts w:cstheme="minorHAnsi"/>
          <w:szCs w:val="24"/>
        </w:rPr>
        <w:t xml:space="preserve"> se očekuje da evoluira i da se prilagođava novim potrebama i poslovnim procesima </w:t>
      </w:r>
      <w:r>
        <w:rPr>
          <w:rFonts w:cstheme="minorHAnsi"/>
          <w:szCs w:val="24"/>
        </w:rPr>
        <w:t>novinske agencije</w:t>
      </w:r>
      <w:r w:rsidRPr="00C91E62">
        <w:rPr>
          <w:rFonts w:cstheme="minorHAnsi"/>
          <w:szCs w:val="24"/>
        </w:rPr>
        <w:t xml:space="preserve">. Da bi se došlo do ovog primarnog cilja, potrebno je uspješno ostvariti ciljeve koji se nalaze na nižoj razini. Izgradnja </w:t>
      </w:r>
      <w:r>
        <w:rPr>
          <w:rFonts w:cstheme="minorHAnsi"/>
          <w:szCs w:val="24"/>
        </w:rPr>
        <w:t>aplikacije</w:t>
      </w:r>
      <w:r w:rsidRPr="00C91E62">
        <w:rPr>
          <w:rFonts w:cstheme="minorHAnsi"/>
          <w:szCs w:val="24"/>
        </w:rPr>
        <w:t xml:space="preserve"> i baze podataka u koju bi se spremali podaci u elektronskom formatu, su neki od tih ciljeva.</w:t>
      </w:r>
    </w:p>
    <w:p w:rsidR="00C91E62" w:rsidRDefault="00C91E62" w:rsidP="00A251B4">
      <w:pPr>
        <w:jc w:val="both"/>
        <w:rPr>
          <w:rFonts w:cstheme="minorHAnsi"/>
        </w:rPr>
      </w:pPr>
      <w:r>
        <w:rPr>
          <w:rFonts w:cstheme="minorHAnsi"/>
        </w:rPr>
        <w:t>Uočeni problemi su:</w:t>
      </w:r>
    </w:p>
    <w:p w:rsidR="00C91E62" w:rsidRDefault="00C6519D" w:rsidP="00C91E62">
      <w:pPr>
        <w:pStyle w:val="ListParagraph"/>
        <w:numPr>
          <w:ilvl w:val="0"/>
          <w:numId w:val="45"/>
        </w:numPr>
        <w:jc w:val="both"/>
        <w:rPr>
          <w:rFonts w:cstheme="minorHAnsi"/>
        </w:rPr>
      </w:pPr>
      <w:r>
        <w:rPr>
          <w:rFonts w:cstheme="minorHAnsi"/>
        </w:rPr>
        <w:t>Z</w:t>
      </w:r>
      <w:r w:rsidR="00C91E62">
        <w:rPr>
          <w:rFonts w:cstheme="minorHAnsi"/>
        </w:rPr>
        <w:t>astarjeo način</w:t>
      </w:r>
      <w:r w:rsidR="00C91E62" w:rsidRPr="00C91E62">
        <w:rPr>
          <w:rFonts w:cstheme="minorHAnsi"/>
        </w:rPr>
        <w:t xml:space="preserve"> vođenja evidencije i prikazivanja sadržaja posjetiteljima stranice</w:t>
      </w:r>
    </w:p>
    <w:p w:rsidR="00C6519D" w:rsidRDefault="00C6519D" w:rsidP="00C6519D">
      <w:pPr>
        <w:pStyle w:val="ListParagraph"/>
        <w:numPr>
          <w:ilvl w:val="0"/>
          <w:numId w:val="45"/>
        </w:numPr>
        <w:jc w:val="both"/>
        <w:rPr>
          <w:rFonts w:cstheme="minorHAnsi"/>
        </w:rPr>
      </w:pPr>
      <w:r>
        <w:rPr>
          <w:rFonts w:cstheme="minorHAnsi"/>
        </w:rPr>
        <w:t>N</w:t>
      </w:r>
      <w:r w:rsidRPr="00C6519D">
        <w:rPr>
          <w:rFonts w:cstheme="minorHAnsi"/>
        </w:rPr>
        <w:t>eadekvatan način izvještavanja s udaljenih lokacija</w:t>
      </w:r>
    </w:p>
    <w:p w:rsidR="0092583C" w:rsidRPr="0092583C" w:rsidRDefault="0092583C" w:rsidP="0092583C">
      <w:pPr>
        <w:jc w:val="both"/>
        <w:rPr>
          <w:rFonts w:cstheme="minorHAnsi"/>
        </w:rPr>
      </w:pPr>
    </w:p>
    <w:p w:rsidR="00654479" w:rsidRPr="009B6E6D" w:rsidRDefault="0069287C" w:rsidP="00654479">
      <w:pPr>
        <w:pStyle w:val="Heading2"/>
      </w:pPr>
      <w:bookmarkStart w:id="12" w:name="_Toc464482015"/>
      <w:r>
        <w:t>Ciljna grupa</w:t>
      </w:r>
      <w:bookmarkEnd w:id="12"/>
    </w:p>
    <w:p w:rsidR="00DD35D7" w:rsidRPr="00DD35D7" w:rsidRDefault="00DD35D7" w:rsidP="00DD35D7">
      <w:pPr>
        <w:pStyle w:val="Heading3"/>
        <w:numPr>
          <w:ilvl w:val="0"/>
          <w:numId w:val="0"/>
        </w:numPr>
      </w:pPr>
    </w:p>
    <w:p w:rsidR="00B83795" w:rsidRDefault="00B83795" w:rsidP="00B83795">
      <w:pPr>
        <w:jc w:val="both"/>
      </w:pPr>
      <w:r>
        <w:t>Ciljna grupa su korisnici kojima je namijenjen ovaj projekat.  U ovom slučaju su to uposlenici novinske agencije. Korisnici će pomoću softvera moći da objavljuju sadržaj, upravljaju objavljivanjem sadržaja, definišu izgled  i komponente stranice na kojoj će sadržaj biti dostupan. Pored mogu</w:t>
      </w:r>
      <w:r w:rsidR="009D7417">
        <w:t>ćnosti dodavanja novog sadržaja, postojat će naravno i mogućnost pregleda i pretrage postojećeg sadržaja.</w:t>
      </w:r>
      <w:r>
        <w:t xml:space="preserve"> </w:t>
      </w:r>
    </w:p>
    <w:p w:rsidR="00D272AE" w:rsidRDefault="00D272AE" w:rsidP="00B83795">
      <w:pPr>
        <w:jc w:val="both"/>
      </w:pPr>
    </w:p>
    <w:p w:rsidR="00D272AE" w:rsidRDefault="0069287C" w:rsidP="00AC74BE">
      <w:pPr>
        <w:pStyle w:val="Heading2"/>
      </w:pPr>
      <w:bookmarkStart w:id="13" w:name="_Toc464482016"/>
      <w:r>
        <w:t>Specifikacija zahtjeva</w:t>
      </w:r>
      <w:bookmarkEnd w:id="13"/>
    </w:p>
    <w:p w:rsidR="0069287C" w:rsidRPr="0069287C" w:rsidRDefault="0069287C" w:rsidP="0069287C"/>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Nabavka potrebnog </w:t>
      </w:r>
      <w:r>
        <w:rPr>
          <w:rFonts w:ascii="Times New Roman" w:hAnsi="Times New Roman"/>
          <w:szCs w:val="24"/>
        </w:rPr>
        <w:t>softvera</w:t>
      </w:r>
      <w:r w:rsidRPr="00F15611">
        <w:rPr>
          <w:rFonts w:ascii="Times New Roman" w:hAnsi="Times New Roman"/>
          <w:szCs w:val="24"/>
        </w:rPr>
        <w:t xml:space="preserve"> i hardvera</w:t>
      </w:r>
    </w:p>
    <w:p w:rsidR="00D272AE" w:rsidRPr="00F15611" w:rsidRDefault="00D272AE" w:rsidP="00877351">
      <w:pPr>
        <w:pStyle w:val="ListParagraph"/>
        <w:numPr>
          <w:ilvl w:val="0"/>
          <w:numId w:val="2"/>
        </w:numPr>
        <w:jc w:val="both"/>
        <w:rPr>
          <w:rFonts w:ascii="Times New Roman" w:hAnsi="Times New Roman"/>
          <w:szCs w:val="24"/>
        </w:rPr>
      </w:pPr>
      <w:r>
        <w:rPr>
          <w:rFonts w:ascii="Times New Roman" w:hAnsi="Times New Roman"/>
          <w:szCs w:val="24"/>
        </w:rPr>
        <w:lastRenderedPageBreak/>
        <w:t>Zakupljivanje cloud platform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Pravljenje nacrta baze podataka i aplikacij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Dizajn i implementacija baze podataka</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Razvijanje aplikacije </w:t>
      </w:r>
    </w:p>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Izrada dokumentacije</w:t>
      </w:r>
    </w:p>
    <w:p w:rsidR="00D272AE" w:rsidRDefault="00D272AE" w:rsidP="00877351">
      <w:pPr>
        <w:pStyle w:val="ListParagraph"/>
        <w:numPr>
          <w:ilvl w:val="0"/>
          <w:numId w:val="2"/>
        </w:numPr>
        <w:jc w:val="both"/>
        <w:rPr>
          <w:rFonts w:ascii="Times New Roman" w:hAnsi="Times New Roman"/>
          <w:szCs w:val="24"/>
        </w:rPr>
      </w:pPr>
      <w:r w:rsidRPr="00D272AE">
        <w:rPr>
          <w:rFonts w:ascii="Times New Roman" w:hAnsi="Times New Roman"/>
          <w:szCs w:val="24"/>
        </w:rPr>
        <w:t>Edukacija korisnika</w:t>
      </w:r>
    </w:p>
    <w:p w:rsidR="002C57D1" w:rsidRDefault="002C57D1" w:rsidP="002C57D1">
      <w:pPr>
        <w:jc w:val="both"/>
        <w:rPr>
          <w:rFonts w:ascii="Times New Roman" w:hAnsi="Times New Roman"/>
          <w:szCs w:val="24"/>
        </w:rPr>
      </w:pPr>
    </w:p>
    <w:p w:rsidR="002C57D1" w:rsidRDefault="002C57D1" w:rsidP="002C57D1">
      <w:pPr>
        <w:jc w:val="both"/>
        <w:rPr>
          <w:rFonts w:ascii="Times New Roman" w:hAnsi="Times New Roman"/>
          <w:szCs w:val="24"/>
        </w:rPr>
      </w:pPr>
    </w:p>
    <w:p w:rsidR="004B7117" w:rsidRDefault="0069287C" w:rsidP="00AC74BE">
      <w:pPr>
        <w:pStyle w:val="Heading2"/>
      </w:pPr>
      <w:bookmarkStart w:id="14" w:name="_Toc464482017"/>
      <w:r>
        <w:t>Identifikacija alternativa</w:t>
      </w:r>
      <w:bookmarkEnd w:id="14"/>
    </w:p>
    <w:p w:rsidR="0069287C" w:rsidRPr="0069287C" w:rsidRDefault="0069287C" w:rsidP="0069287C"/>
    <w:p w:rsidR="004B7117" w:rsidRDefault="004B7117" w:rsidP="00877351">
      <w:pPr>
        <w:pStyle w:val="ListParagraph"/>
        <w:numPr>
          <w:ilvl w:val="0"/>
          <w:numId w:val="6"/>
        </w:numPr>
      </w:pPr>
      <w:r>
        <w:t>Izgradnja novog softverskoga rješenja u nekoj od dostupnih tehnologija(C#, PHP, Java, SQL Server, MySQL itd.)</w:t>
      </w:r>
    </w:p>
    <w:p w:rsidR="004B7117" w:rsidRDefault="004B7117" w:rsidP="00877351">
      <w:pPr>
        <w:pStyle w:val="ListParagraph"/>
        <w:numPr>
          <w:ilvl w:val="0"/>
          <w:numId w:val="6"/>
        </w:numPr>
      </w:pPr>
      <w:r>
        <w:t>Korištenje dostupnih rješenja</w:t>
      </w:r>
    </w:p>
    <w:p w:rsidR="004B7117" w:rsidRDefault="004B7117" w:rsidP="004B7117"/>
    <w:p w:rsidR="004B7117" w:rsidRDefault="004B7117" w:rsidP="004B7117">
      <w:pPr>
        <w:pStyle w:val="Heading3"/>
      </w:pPr>
      <w:bookmarkStart w:id="15" w:name="_Toc464482018"/>
      <w:r>
        <w:t>Izgradnja potupno novog softverskoga rješenja</w:t>
      </w:r>
      <w:bookmarkEnd w:id="15"/>
    </w:p>
    <w:p w:rsidR="004B7117" w:rsidRDefault="004B7117" w:rsidP="004B7117"/>
    <w:p w:rsidR="004B7117" w:rsidRDefault="00C70440" w:rsidP="00C70440">
      <w:pPr>
        <w:jc w:val="both"/>
      </w:pPr>
      <w:r>
        <w:t>Jedan od načina izrade pomenutog rješenja je vlastita izrada gdje bi uposlenici agencije razvili sve potrebne dijelove softvera. Naravno, ovdje je preduslov da uposlenici unutar agencije posjeduju znanje potrebno za izradu ovakvoga rješenja. Kasnije bi ti isti uposlenici radili na administriranju i održavanju softvera.</w:t>
      </w:r>
    </w:p>
    <w:p w:rsidR="00C70440" w:rsidRDefault="00C70440" w:rsidP="00C70440">
      <w:pPr>
        <w:jc w:val="both"/>
      </w:pPr>
      <w:r>
        <w:t>Još jedna od alternativa je unajmljivanje kompan</w:t>
      </w:r>
      <w:r w:rsidR="00793655">
        <w:t>ije koja se bavi profesionalnim</w:t>
      </w:r>
      <w:r>
        <w:t xml:space="preserve"> razvojem softvera.</w:t>
      </w:r>
      <w:r w:rsidR="00376145">
        <w:t xml:space="preserve"> U tom slučaju, naručilac daje detaljan opis svega što bi softversko rješenje trebalo da posjeduje.</w:t>
      </w:r>
    </w:p>
    <w:p w:rsidR="00376145" w:rsidRDefault="00376145" w:rsidP="00C70440">
      <w:pPr>
        <w:jc w:val="both"/>
      </w:pPr>
    </w:p>
    <w:p w:rsidR="00376145" w:rsidRDefault="00376145" w:rsidP="00376145">
      <w:pPr>
        <w:pStyle w:val="Heading3"/>
      </w:pPr>
      <w:bookmarkStart w:id="16" w:name="_Toc464482019"/>
      <w:r>
        <w:t>Korištenje gotovog softverskoga rješenja</w:t>
      </w:r>
      <w:bookmarkEnd w:id="16"/>
    </w:p>
    <w:p w:rsidR="00376145" w:rsidRDefault="00376145" w:rsidP="00376145"/>
    <w:p w:rsidR="00376145" w:rsidRDefault="00F97E21" w:rsidP="00376145">
      <w:r>
        <w:t>Odnosi se na kupovinu već postojećeg rješenja koje je razvijeno za tu namjenu ili korištenje nekog open source rješenja. Na ovaj način bi se uštedjelo na vremenu potrebnom na izradu novog softvera, ali potrebe novinske agencije su specifi</w:t>
      </w:r>
      <w:r w:rsidR="00B24106">
        <w:t>č</w:t>
      </w:r>
      <w:r>
        <w:t>ne, tako da je lakše izraditi potpuno novi softver koji će biti prilagođen potrebama novinske agencije.</w:t>
      </w:r>
    </w:p>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69287C" w:rsidP="00B168EC">
      <w:pPr>
        <w:pStyle w:val="Heading2"/>
      </w:pPr>
      <w:bookmarkStart w:id="17" w:name="_Toc464482020"/>
      <w:r>
        <w:lastRenderedPageBreak/>
        <w:t>Logički okvir</w:t>
      </w:r>
      <w:bookmarkEnd w:id="17"/>
    </w:p>
    <w:p w:rsidR="00865CDE" w:rsidRDefault="00865CDE" w:rsidP="00865CDE"/>
    <w:p w:rsidR="00865CDE" w:rsidRPr="00F15611" w:rsidRDefault="0032608C" w:rsidP="00865CDE">
      <w:pPr>
        <w:jc w:val="both"/>
        <w:rPr>
          <w:rFonts w:ascii="Times New Roman" w:hAnsi="Times New Roman"/>
        </w:rPr>
      </w:pPr>
      <w:r>
        <w:rPr>
          <w:rFonts w:ascii="Times New Roman" w:hAnsi="Times New Roman"/>
        </w:rPr>
        <w:t xml:space="preserve">U </w:t>
      </w:r>
      <w:r w:rsidR="00865CDE" w:rsidRPr="00F15611">
        <w:rPr>
          <w:rFonts w:ascii="Times New Roman" w:hAnsi="Times New Roman"/>
        </w:rPr>
        <w:t xml:space="preserve">tabeli </w:t>
      </w:r>
      <w:r w:rsidR="00EC1898">
        <w:rPr>
          <w:rFonts w:ascii="Times New Roman" w:hAnsi="Times New Roman"/>
        </w:rPr>
        <w:t xml:space="preserve">1.1 </w:t>
      </w:r>
      <w:r w:rsidR="00865CDE" w:rsidRPr="00F15611">
        <w:rPr>
          <w:rFonts w:ascii="Times New Roman" w:hAnsi="Times New Roman"/>
        </w:rPr>
        <w:t>se nalazi spisak problema</w:t>
      </w:r>
      <w:r w:rsidR="00865CDE">
        <w:rPr>
          <w:rFonts w:ascii="Times New Roman" w:hAnsi="Times New Roman"/>
        </w:rPr>
        <w:t xml:space="preserve">, </w:t>
      </w:r>
      <w:r w:rsidR="00865CDE" w:rsidRPr="00F15611">
        <w:rPr>
          <w:rFonts w:ascii="Times New Roman" w:hAnsi="Times New Roman"/>
        </w:rPr>
        <w:t>uzroka njihovog nastajanja i moguća rješenja.</w:t>
      </w:r>
    </w:p>
    <w:tbl>
      <w:tblPr>
        <w:tblStyle w:val="LightList-Accent3"/>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1"/>
        <w:gridCol w:w="2086"/>
        <w:gridCol w:w="1758"/>
        <w:gridCol w:w="1276"/>
        <w:gridCol w:w="1559"/>
        <w:gridCol w:w="1194"/>
      </w:tblGrid>
      <w:tr w:rsidR="00865CDE" w:rsidRPr="00F15611" w:rsidTr="00532116">
        <w:trPr>
          <w:cnfStyle w:val="100000000000" w:firstRow="1" w:lastRow="0" w:firstColumn="0" w:lastColumn="0" w:oddVBand="0" w:evenVBand="0" w:oddHBand="0" w:evenHBand="0" w:firstRowFirstColumn="0" w:firstRowLastColumn="0" w:lastRowFirstColumn="0" w:lastRowLastColumn="0"/>
          <w:trHeight w:val="758"/>
          <w:jc w:val="center"/>
        </w:trPr>
        <w:tc>
          <w:tcPr>
            <w:cnfStyle w:val="001000000000" w:firstRow="0" w:lastRow="0" w:firstColumn="1" w:lastColumn="0" w:oddVBand="0" w:evenVBand="0" w:oddHBand="0" w:evenHBand="0" w:firstRowFirstColumn="0" w:firstRowLastColumn="0" w:lastRowFirstColumn="0" w:lastRowLastColumn="0"/>
            <w:tcW w:w="1651" w:type="dxa"/>
            <w:shd w:val="clear" w:color="auto" w:fill="95B3D7" w:themeFill="accent1" w:themeFillTint="99"/>
          </w:tcPr>
          <w:p w:rsidR="00865CDE" w:rsidRPr="00F15611" w:rsidRDefault="00865CDE" w:rsidP="00532116">
            <w:pPr>
              <w:spacing w:line="30" w:lineRule="atLeast"/>
              <w:rPr>
                <w:rFonts w:ascii="Times New Roman" w:hAnsi="Times New Roman"/>
                <w:b w:val="0"/>
                <w:color w:val="000000" w:themeColor="text1"/>
                <w:sz w:val="24"/>
                <w:szCs w:val="24"/>
              </w:rPr>
            </w:pPr>
            <w:r w:rsidRPr="00F15611">
              <w:rPr>
                <w:rFonts w:ascii="Times New Roman" w:hAnsi="Times New Roman"/>
                <w:color w:val="000000" w:themeColor="text1"/>
                <w:sz w:val="24"/>
                <w:szCs w:val="24"/>
              </w:rPr>
              <w:t xml:space="preserve">Problem </w:t>
            </w:r>
          </w:p>
        </w:tc>
        <w:tc>
          <w:tcPr>
            <w:tcW w:w="208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Pr>
                <w:rFonts w:ascii="Times New Roman" w:hAnsi="Times New Roman"/>
                <w:color w:val="000000" w:themeColor="text1"/>
                <w:sz w:val="24"/>
                <w:szCs w:val="24"/>
              </w:rPr>
              <w:t>Zasto riješ</w:t>
            </w:r>
            <w:r w:rsidRPr="00F15611">
              <w:rPr>
                <w:rFonts w:ascii="Times New Roman" w:hAnsi="Times New Roman"/>
                <w:color w:val="000000" w:themeColor="text1"/>
                <w:sz w:val="24"/>
                <w:szCs w:val="24"/>
              </w:rPr>
              <w:t>enje?</w:t>
            </w:r>
          </w:p>
        </w:tc>
        <w:tc>
          <w:tcPr>
            <w:tcW w:w="1758"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Uzroci</w:t>
            </w:r>
          </w:p>
        </w:tc>
        <w:tc>
          <w:tcPr>
            <w:tcW w:w="127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Moguća rješenja</w:t>
            </w:r>
          </w:p>
        </w:tc>
        <w:tc>
          <w:tcPr>
            <w:tcW w:w="1559"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Korisnici</w:t>
            </w:r>
          </w:p>
        </w:tc>
        <w:tc>
          <w:tcPr>
            <w:tcW w:w="1194"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Novi problemi</w:t>
            </w:r>
          </w:p>
        </w:tc>
      </w:tr>
      <w:tr w:rsidR="00865CDE" w:rsidRPr="00F15611" w:rsidTr="005321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51" w:type="dxa"/>
            <w:tcBorders>
              <w:top w:val="none" w:sz="0" w:space="0" w:color="auto"/>
              <w:left w:val="none" w:sz="0" w:space="0" w:color="auto"/>
              <w:bottom w:val="none" w:sz="0" w:space="0" w:color="auto"/>
            </w:tcBorders>
          </w:tcPr>
          <w:p w:rsidR="00865CDE" w:rsidRPr="00F15611" w:rsidRDefault="00875E94" w:rsidP="00532116">
            <w:pPr>
              <w:spacing w:line="30" w:lineRule="atLeast"/>
              <w:jc w:val="both"/>
              <w:rPr>
                <w:rFonts w:ascii="Times New Roman" w:hAnsi="Times New Roman"/>
              </w:rPr>
            </w:pPr>
            <w:r>
              <w:rPr>
                <w:rFonts w:ascii="Times New Roman" w:hAnsi="Times New Roman"/>
              </w:rPr>
              <w:t>Zastarjeo način unosa</w:t>
            </w:r>
            <w:r w:rsidR="007B02A2">
              <w:rPr>
                <w:rFonts w:ascii="Times New Roman" w:hAnsi="Times New Roman"/>
              </w:rPr>
              <w:t xml:space="preserve"> sadržaja</w:t>
            </w:r>
            <w:r>
              <w:rPr>
                <w:rFonts w:ascii="Times New Roman" w:hAnsi="Times New Roman"/>
              </w:rPr>
              <w:t xml:space="preserve"> i prikaza sadržaja posjetiteljima </w:t>
            </w:r>
          </w:p>
        </w:tc>
        <w:tc>
          <w:tcPr>
            <w:tcW w:w="2086"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Zbog neefikasne evidencije sadržaja, kao i zbog nedovoljne kontrole prilikom objavljivanja sadržaja. Također, problem predstavlja i neatraktivan izgled prezentacijske stranice koji odbija posjetitelje.</w:t>
            </w:r>
          </w:p>
        </w:tc>
        <w:tc>
          <w:tcPr>
            <w:tcW w:w="1758"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Korištenje zastarjelih i neadekvatnih  tehnologija za evidenciju i prikaz sadržaja.</w:t>
            </w:r>
          </w:p>
        </w:tc>
        <w:tc>
          <w:tcPr>
            <w:tcW w:w="1276" w:type="dxa"/>
            <w:tcBorders>
              <w:top w:val="none" w:sz="0" w:space="0" w:color="auto"/>
              <w:bottom w:val="none" w:sz="0" w:space="0" w:color="auto"/>
            </w:tcBorders>
          </w:tcPr>
          <w:p w:rsidR="00865CDE" w:rsidRPr="00F15611" w:rsidRDefault="007B02A2"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Prelazak na modernije i sveobuhvatnije tehnologije</w:t>
            </w:r>
          </w:p>
          <w:p w:rsidR="00865CDE" w:rsidRPr="00F15611" w:rsidRDefault="00865CDE" w:rsidP="00532116">
            <w:pPr>
              <w:spacing w:line="3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c>
          <w:tcPr>
            <w:tcW w:w="1559" w:type="dxa"/>
            <w:tcBorders>
              <w:top w:val="none" w:sz="0" w:space="0" w:color="auto"/>
              <w:bottom w:val="none" w:sz="0" w:space="0" w:color="auto"/>
            </w:tcBorders>
          </w:tcPr>
          <w:p w:rsidR="00865CDE" w:rsidRPr="00F15611" w:rsidRDefault="00865CDE"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Borders>
              <w:top w:val="none" w:sz="0" w:space="0" w:color="auto"/>
              <w:bottom w:val="none" w:sz="0" w:space="0" w:color="auto"/>
              <w:right w:val="none" w:sz="0" w:space="0" w:color="auto"/>
            </w:tcBorders>
          </w:tcPr>
          <w:p w:rsidR="00865CDE" w:rsidRPr="00F15611" w:rsidRDefault="00865CDE" w:rsidP="00532116">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865CDE" w:rsidRPr="00F15611" w:rsidTr="00532116">
        <w:trPr>
          <w:trHeight w:val="1884"/>
          <w:jc w:val="center"/>
        </w:trPr>
        <w:tc>
          <w:tcPr>
            <w:cnfStyle w:val="001000000000" w:firstRow="0" w:lastRow="0" w:firstColumn="1" w:lastColumn="0" w:oddVBand="0" w:evenVBand="0" w:oddHBand="0" w:evenHBand="0" w:firstRowFirstColumn="0" w:firstRowLastColumn="0" w:lastRowFirstColumn="0" w:lastRowLastColumn="0"/>
            <w:tcW w:w="1651" w:type="dxa"/>
          </w:tcPr>
          <w:p w:rsidR="00865CDE" w:rsidRPr="00F15611" w:rsidRDefault="00865CDE" w:rsidP="00532116">
            <w:pPr>
              <w:spacing w:line="30" w:lineRule="atLeast"/>
              <w:jc w:val="both"/>
              <w:rPr>
                <w:rFonts w:ascii="Times New Roman" w:hAnsi="Times New Roman"/>
              </w:rPr>
            </w:pPr>
            <w:r w:rsidRPr="00F15611">
              <w:rPr>
                <w:rFonts w:ascii="Times New Roman" w:hAnsi="Times New Roman"/>
              </w:rPr>
              <w:t>Veći troškovi</w:t>
            </w:r>
          </w:p>
        </w:tc>
        <w:tc>
          <w:tcPr>
            <w:tcW w:w="2086" w:type="dxa"/>
          </w:tcPr>
          <w:p w:rsidR="00865CDE" w:rsidRPr="00F15611" w:rsidRDefault="00865CDE"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F15611">
              <w:rPr>
                <w:rFonts w:ascii="Times New Roman" w:hAnsi="Times New Roman"/>
              </w:rPr>
              <w:t>Ukoliko se</w:t>
            </w:r>
            <w:r w:rsidR="007B02A2">
              <w:rPr>
                <w:rFonts w:ascii="Times New Roman" w:hAnsi="Times New Roman"/>
              </w:rPr>
              <w:t xml:space="preserve"> uvede jedno</w:t>
            </w:r>
            <w:r>
              <w:rPr>
                <w:rFonts w:ascii="Times New Roman" w:hAnsi="Times New Roman"/>
              </w:rPr>
              <w:t xml:space="preserve"> ovakav</w:t>
            </w:r>
            <w:r w:rsidR="007B02A2">
              <w:rPr>
                <w:rFonts w:ascii="Times New Roman" w:hAnsi="Times New Roman"/>
              </w:rPr>
              <w:t xml:space="preserve">o </w:t>
            </w:r>
            <w:r>
              <w:rPr>
                <w:rFonts w:ascii="Times New Roman" w:hAnsi="Times New Roman"/>
              </w:rPr>
              <w:t xml:space="preserve"> </w:t>
            </w:r>
            <w:r w:rsidR="007B02A2">
              <w:rPr>
                <w:rFonts w:ascii="Times New Roman" w:hAnsi="Times New Roman"/>
              </w:rPr>
              <w:t>rješenje</w:t>
            </w:r>
            <w:r>
              <w:rPr>
                <w:rFonts w:ascii="Times New Roman" w:hAnsi="Times New Roman"/>
              </w:rPr>
              <w:t xml:space="preserve"> povećava se efikasnost i produktivnost.</w:t>
            </w:r>
          </w:p>
        </w:tc>
        <w:tc>
          <w:tcPr>
            <w:tcW w:w="1758" w:type="dxa"/>
          </w:tcPr>
          <w:p w:rsidR="00865CDE" w:rsidRPr="00F15611" w:rsidRDefault="007B02A2"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Neadekvatan naćin evidencije sadržaja</w:t>
            </w:r>
          </w:p>
        </w:tc>
        <w:tc>
          <w:tcPr>
            <w:tcW w:w="1276" w:type="dxa"/>
          </w:tcPr>
          <w:p w:rsidR="00865CDE" w:rsidRPr="00F15611" w:rsidRDefault="000A4712" w:rsidP="000A471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Efikasniji način evidencije kroz moderan i prilagođen interfejs</w:t>
            </w:r>
            <w:r w:rsidR="00865CDE">
              <w:rPr>
                <w:rFonts w:ascii="Times New Roman" w:hAnsi="Times New Roman"/>
              </w:rPr>
              <w:t>.</w:t>
            </w:r>
          </w:p>
        </w:tc>
        <w:tc>
          <w:tcPr>
            <w:tcW w:w="1559" w:type="dxa"/>
          </w:tcPr>
          <w:p w:rsidR="00865CDE" w:rsidRPr="00F15611" w:rsidRDefault="00865CDE" w:rsidP="00CB7EC7">
            <w:pPr>
              <w:spacing w:line="3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Pr>
          <w:p w:rsidR="00865CDE" w:rsidRPr="00F15611" w:rsidRDefault="00865CDE" w:rsidP="003630E8">
            <w:pPr>
              <w:keepNext/>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bl>
    <w:p w:rsidR="00865CDE" w:rsidRDefault="003630E8" w:rsidP="003630E8">
      <w:pPr>
        <w:pStyle w:val="Caption"/>
        <w:jc w:val="center"/>
      </w:pPr>
      <w:bookmarkStart w:id="18" w:name="_Toc464043179"/>
      <w:r>
        <w:t xml:space="preserve">Tablica </w:t>
      </w:r>
      <w:r w:rsidR="00A32609">
        <w:fldChar w:fldCharType="begin"/>
      </w:r>
      <w:r w:rsidR="00A32609">
        <w:instrText xml:space="preserve"> STYLEREF 1 \s </w:instrText>
      </w:r>
      <w:r w:rsidR="00A32609">
        <w:fldChar w:fldCharType="separate"/>
      </w:r>
      <w:r w:rsidR="00F17C2F">
        <w:rPr>
          <w:noProof/>
        </w:rPr>
        <w:t>1</w:t>
      </w:r>
      <w:r w:rsidR="00A32609">
        <w:rPr>
          <w:noProof/>
        </w:rPr>
        <w:fldChar w:fldCharType="end"/>
      </w:r>
      <w:r w:rsidR="00F17C2F">
        <w:t>.</w:t>
      </w:r>
      <w:r w:rsidR="00A32609">
        <w:fldChar w:fldCharType="begin"/>
      </w:r>
      <w:r w:rsidR="00A32609">
        <w:instrText xml:space="preserve"> SEQ Tablica \* ARABIC \s 1 </w:instrText>
      </w:r>
      <w:r w:rsidR="00A32609">
        <w:fldChar w:fldCharType="separate"/>
      </w:r>
      <w:r w:rsidR="00F17C2F">
        <w:rPr>
          <w:noProof/>
        </w:rPr>
        <w:t>1</w:t>
      </w:r>
      <w:r w:rsidR="00A32609">
        <w:rPr>
          <w:noProof/>
        </w:rPr>
        <w:fldChar w:fldCharType="end"/>
      </w:r>
      <w:r w:rsidR="00EC1898">
        <w:t xml:space="preserve"> Logički okvir</w:t>
      </w:r>
      <w:bookmarkEnd w:id="18"/>
    </w:p>
    <w:p w:rsidR="009D22FD" w:rsidRDefault="009D22FD" w:rsidP="00865CDE"/>
    <w:p w:rsidR="005956C3" w:rsidRDefault="0069287C" w:rsidP="00AC74BE">
      <w:pPr>
        <w:pStyle w:val="Heading2"/>
        <w:jc w:val="both"/>
      </w:pPr>
      <w:bookmarkStart w:id="19" w:name="_Toc464482021"/>
      <w:r>
        <w:t>Upravljanje projektom</w:t>
      </w:r>
      <w:bookmarkEnd w:id="19"/>
    </w:p>
    <w:p w:rsidR="0069287C" w:rsidRPr="0069287C" w:rsidRDefault="0069287C" w:rsidP="0069287C"/>
    <w:p w:rsidR="005956C3" w:rsidRDefault="005956C3" w:rsidP="005956C3">
      <w:pPr>
        <w:jc w:val="both"/>
      </w:pPr>
      <w:r w:rsidRPr="001A3159">
        <w:t>Upravljanje projektom je proces koji ima za cilj dovršiti projekt sa zadanim vremenskim, financijskim i ljudskim resursima</w:t>
      </w:r>
      <w:r>
        <w:t>.</w:t>
      </w:r>
    </w:p>
    <w:p w:rsidR="008D5368" w:rsidRPr="001A3159" w:rsidRDefault="008D5368" w:rsidP="008D5368">
      <w:r w:rsidRPr="001A3159">
        <w:rPr>
          <w:b/>
        </w:rPr>
        <w:t>Naziv projekta</w:t>
      </w:r>
      <w:r w:rsidRPr="001A3159">
        <w:rPr>
          <w:b/>
          <w:i/>
        </w:rPr>
        <w:t>:</w:t>
      </w:r>
      <w:r w:rsidR="000C203C">
        <w:t xml:space="preserve"> </w:t>
      </w:r>
      <w:r w:rsidR="000C203C" w:rsidRPr="000C203C">
        <w:t>Softverski paket za novinsku agenciju</w:t>
      </w:r>
    </w:p>
    <w:p w:rsidR="008D5368" w:rsidRPr="001A3159" w:rsidRDefault="008D5368" w:rsidP="008D5368">
      <w:r w:rsidRPr="001A3159">
        <w:rPr>
          <w:b/>
        </w:rPr>
        <w:t>Djelokrug projekta</w:t>
      </w:r>
      <w:r w:rsidRPr="001A3159">
        <w:rPr>
          <w:b/>
          <w:i/>
        </w:rPr>
        <w:t>:</w:t>
      </w:r>
      <w:r w:rsidRPr="001A3159">
        <w:rPr>
          <w:rFonts w:eastAsia="PMingLiU"/>
          <w:color w:val="0D0D0D"/>
        </w:rPr>
        <w:t xml:space="preserve"> </w:t>
      </w:r>
      <w:r w:rsidRPr="001A3159">
        <w:t xml:space="preserve">Projektovanje </w:t>
      </w:r>
      <w:r w:rsidR="000C203C">
        <w:t xml:space="preserve">softverskog rješenja </w:t>
      </w:r>
      <w:r w:rsidRPr="001A3159">
        <w:t>koje omogućava automatizaciju poslova vezanih za</w:t>
      </w:r>
      <w:r w:rsidR="000C203C">
        <w:t xml:space="preserve"> unos i objavljivanje sadržaja unutar agencije</w:t>
      </w:r>
      <w:r w:rsidRPr="001A3159">
        <w:t>.</w:t>
      </w:r>
    </w:p>
    <w:p w:rsidR="008D5368" w:rsidRPr="00BD7F21" w:rsidRDefault="008D5368" w:rsidP="008D5368">
      <w:pPr>
        <w:rPr>
          <w:i/>
        </w:rPr>
      </w:pPr>
      <w:r w:rsidRPr="001A3159">
        <w:rPr>
          <w:b/>
        </w:rPr>
        <w:t>Cilj projekta</w:t>
      </w:r>
      <w:r w:rsidRPr="001A3159">
        <w:rPr>
          <w:b/>
          <w:i/>
        </w:rPr>
        <w:t>:</w:t>
      </w:r>
      <w:r w:rsidRPr="001A3159">
        <w:rPr>
          <w:rFonts w:eastAsia="PMingLiU"/>
          <w:color w:val="0D0D0D"/>
        </w:rPr>
        <w:t xml:space="preserve"> </w:t>
      </w:r>
      <w:r w:rsidRPr="001A3159">
        <w:t>Kreiranje i implementacija softverskog rješenja za</w:t>
      </w:r>
      <w:r w:rsidR="000C203C">
        <w:t xml:space="preserve"> upravljanje sadržajem</w:t>
      </w:r>
      <w:r w:rsidRPr="001A3159">
        <w:t>.</w:t>
      </w:r>
    </w:p>
    <w:p w:rsidR="000C4831" w:rsidRDefault="008D5368" w:rsidP="008D5368">
      <w:pPr>
        <w:jc w:val="both"/>
      </w:pPr>
      <w:r w:rsidRPr="001A3159">
        <w:t xml:space="preserve">Da bi finalni proizvod što bolje ispunio očekivanja potrebno je sve korake detaljno  isplanirati kako bi i sama </w:t>
      </w:r>
      <w:r>
        <w:t>realizacija</w:t>
      </w:r>
      <w:r w:rsidRPr="001A3159">
        <w:t xml:space="preserve"> bila kvalitetnija.</w:t>
      </w:r>
      <w:r w:rsidR="00D713F5">
        <w:t xml:space="preserve"> </w:t>
      </w:r>
      <w:r w:rsidRPr="001A3159">
        <w:t xml:space="preserve">Za praćenje toka projekta </w:t>
      </w:r>
      <w:r>
        <w:t xml:space="preserve">, </w:t>
      </w:r>
      <w:r w:rsidRPr="001A3159">
        <w:t>resursa i zadataka koristiti će se MS Project 2013 dok će se za modeliranje sistema koristiti</w:t>
      </w:r>
      <w:r w:rsidR="005F3D65">
        <w:t xml:space="preserve"> yEd Graph Editor</w:t>
      </w:r>
    </w:p>
    <w:p w:rsidR="000C4831" w:rsidRDefault="000C4831" w:rsidP="008D5368">
      <w:pPr>
        <w:jc w:val="both"/>
      </w:pPr>
    </w:p>
    <w:p w:rsidR="000C4831" w:rsidRDefault="0069287C" w:rsidP="000C4831">
      <w:pPr>
        <w:pStyle w:val="Heading3"/>
      </w:pPr>
      <w:bookmarkStart w:id="20" w:name="_Toc464482022"/>
      <w:r>
        <w:t>Tehnički aspekti projekta</w:t>
      </w:r>
      <w:bookmarkEnd w:id="20"/>
    </w:p>
    <w:p w:rsidR="008E37EB" w:rsidRDefault="008E37EB" w:rsidP="008E37EB"/>
    <w:p w:rsidR="008E37EB" w:rsidRPr="00F15611" w:rsidRDefault="002E0D7F" w:rsidP="008E37EB">
      <w:pPr>
        <w:jc w:val="both"/>
        <w:rPr>
          <w:rFonts w:ascii="Times New Roman" w:hAnsi="Times New Roman"/>
          <w:szCs w:val="24"/>
        </w:rPr>
      </w:pPr>
      <w:r w:rsidRPr="00F15611">
        <w:rPr>
          <w:rFonts w:ascii="Times New Roman" w:hAnsi="Times New Roman"/>
          <w:szCs w:val="24"/>
        </w:rPr>
        <w:t>Podrazumijeva</w:t>
      </w:r>
      <w:r w:rsidR="008E37EB" w:rsidRPr="00F15611">
        <w:rPr>
          <w:rFonts w:ascii="Times New Roman" w:hAnsi="Times New Roman"/>
          <w:szCs w:val="24"/>
        </w:rPr>
        <w:t xml:space="preserve"> se korištenje programa MS Project 201</w:t>
      </w:r>
      <w:r w:rsidR="008E37EB">
        <w:rPr>
          <w:rFonts w:ascii="Times New Roman" w:hAnsi="Times New Roman"/>
          <w:szCs w:val="24"/>
        </w:rPr>
        <w:t>3</w:t>
      </w:r>
      <w:r w:rsidR="008E37EB" w:rsidRPr="00F15611">
        <w:rPr>
          <w:rFonts w:ascii="Times New Roman" w:hAnsi="Times New Roman"/>
          <w:szCs w:val="24"/>
        </w:rPr>
        <w:t xml:space="preserve"> ili neke druge aplikacije za istu namjenu (praćenje toka projekta </w:t>
      </w:r>
      <w:r w:rsidR="008E37EB">
        <w:rPr>
          <w:rFonts w:ascii="Times New Roman" w:hAnsi="Times New Roman"/>
          <w:szCs w:val="24"/>
        </w:rPr>
        <w:t xml:space="preserve">, </w:t>
      </w:r>
      <w:r w:rsidR="008E37EB" w:rsidRPr="00F15611">
        <w:rPr>
          <w:rFonts w:ascii="Times New Roman" w:hAnsi="Times New Roman"/>
          <w:szCs w:val="24"/>
        </w:rPr>
        <w:t xml:space="preserve">definisanje resursa </w:t>
      </w:r>
      <w:r w:rsidR="008E37EB">
        <w:rPr>
          <w:rFonts w:ascii="Times New Roman" w:hAnsi="Times New Roman"/>
          <w:szCs w:val="24"/>
        </w:rPr>
        <w:t xml:space="preserve">, </w:t>
      </w:r>
      <w:r w:rsidR="008E37EB" w:rsidRPr="00F15611">
        <w:rPr>
          <w:rFonts w:ascii="Times New Roman" w:hAnsi="Times New Roman"/>
          <w:szCs w:val="24"/>
        </w:rPr>
        <w:t>planiranje troškova itd.  )</w:t>
      </w:r>
    </w:p>
    <w:p w:rsidR="008E37EB" w:rsidRPr="00F15611" w:rsidRDefault="008E37EB" w:rsidP="008E37EB">
      <w:pPr>
        <w:jc w:val="both"/>
        <w:rPr>
          <w:rFonts w:ascii="Times New Roman" w:hAnsi="Times New Roman"/>
          <w:szCs w:val="24"/>
        </w:rPr>
      </w:pPr>
      <w:r w:rsidRPr="00F15611">
        <w:rPr>
          <w:rFonts w:ascii="Times New Roman" w:hAnsi="Times New Roman"/>
          <w:szCs w:val="24"/>
        </w:rPr>
        <w:lastRenderedPageBreak/>
        <w:t>Kako je već napomenuto</w:t>
      </w:r>
      <w:r>
        <w:rPr>
          <w:rFonts w:ascii="Times New Roman" w:hAnsi="Times New Roman"/>
          <w:szCs w:val="24"/>
        </w:rPr>
        <w:t xml:space="preserve">, </w:t>
      </w:r>
      <w:r w:rsidRPr="00F15611">
        <w:rPr>
          <w:rFonts w:ascii="Times New Roman" w:hAnsi="Times New Roman"/>
          <w:szCs w:val="24"/>
        </w:rPr>
        <w:t>od opcija za izradu informacijskog sistema odabrana je izgradnja sopstvenog rješenja.  Za izradu ovakvog rješenje mora se okupiti tim koji će se sastojati od:</w:t>
      </w:r>
    </w:p>
    <w:p w:rsidR="008E37EB"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dizajner</w:t>
      </w:r>
    </w:p>
    <w:p w:rsid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sistema</w:t>
      </w:r>
    </w:p>
    <w:p w:rsidR="00BD0C86" w:rsidRPr="00F15611"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baze</w:t>
      </w:r>
    </w:p>
    <w:p w:rsidR="008E37EB" w:rsidRP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aplikacije</w:t>
      </w:r>
    </w:p>
    <w:p w:rsidR="00B361EC" w:rsidRDefault="008E37EB" w:rsidP="00877351">
      <w:pPr>
        <w:pStyle w:val="ListParagraph"/>
        <w:numPr>
          <w:ilvl w:val="0"/>
          <w:numId w:val="3"/>
        </w:numPr>
        <w:jc w:val="both"/>
        <w:rPr>
          <w:rFonts w:ascii="Times New Roman" w:hAnsi="Times New Roman"/>
          <w:szCs w:val="24"/>
        </w:rPr>
      </w:pPr>
      <w:r w:rsidRPr="00F15611">
        <w:rPr>
          <w:rFonts w:ascii="Times New Roman" w:hAnsi="Times New Roman"/>
          <w:szCs w:val="24"/>
        </w:rPr>
        <w:t>Edukator</w:t>
      </w:r>
      <w:r w:rsidR="00BD0C86">
        <w:rPr>
          <w:rFonts w:ascii="Times New Roman" w:hAnsi="Times New Roman"/>
          <w:szCs w:val="24"/>
        </w:rPr>
        <w:t xml:space="preserve"> aplikacije</w:t>
      </w:r>
    </w:p>
    <w:p w:rsidR="00B361EC" w:rsidRDefault="00B361EC" w:rsidP="00B361EC">
      <w:pPr>
        <w:pStyle w:val="ListParagraph"/>
        <w:jc w:val="both"/>
        <w:rPr>
          <w:rFonts w:ascii="Times New Roman" w:hAnsi="Times New Roman"/>
          <w:szCs w:val="24"/>
        </w:rPr>
      </w:pPr>
    </w:p>
    <w:p w:rsidR="00B361EC" w:rsidRDefault="00B361EC" w:rsidP="00B361EC">
      <w:pPr>
        <w:jc w:val="both"/>
      </w:pPr>
      <w:r w:rsidRPr="001A3159">
        <w:t xml:space="preserve">Na </w:t>
      </w:r>
      <w:r w:rsidR="007B1DB2">
        <w:t>tabeli 1.2</w:t>
      </w:r>
      <w:r w:rsidRPr="001A3159">
        <w:t xml:space="preserve"> može se vidjeti popis aktivnosti i podaktivnosti:</w:t>
      </w:r>
    </w:p>
    <w:p w:rsidR="00156B47" w:rsidRPr="00B361EC" w:rsidRDefault="00156B47" w:rsidP="00B361EC">
      <w:pPr>
        <w:jc w:val="both"/>
        <w:rPr>
          <w:rFonts w:ascii="Times New Roman" w:hAnsi="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945"/>
      </w:tblGrid>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7B1DB2">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156B47" w:rsidRDefault="007B1DB2" w:rsidP="007B1DB2">
      <w:pPr>
        <w:pStyle w:val="Caption"/>
        <w:jc w:val="center"/>
      </w:pPr>
      <w:bookmarkStart w:id="21" w:name="_Toc464043180"/>
      <w:r>
        <w:t xml:space="preserve">Tablica </w:t>
      </w:r>
      <w:r w:rsidR="00A32609">
        <w:fldChar w:fldCharType="begin"/>
      </w:r>
      <w:r w:rsidR="00A32609">
        <w:instrText xml:space="preserve"> STYLEREF 1 \s </w:instrText>
      </w:r>
      <w:r w:rsidR="00A32609">
        <w:fldChar w:fldCharType="separate"/>
      </w:r>
      <w:r w:rsidR="00F17C2F">
        <w:rPr>
          <w:noProof/>
        </w:rPr>
        <w:t>1</w:t>
      </w:r>
      <w:r w:rsidR="00A32609">
        <w:rPr>
          <w:noProof/>
        </w:rPr>
        <w:fldChar w:fldCharType="end"/>
      </w:r>
      <w:r w:rsidR="00F17C2F">
        <w:t>.</w:t>
      </w:r>
      <w:r w:rsidR="00A32609">
        <w:fldChar w:fldCharType="begin"/>
      </w:r>
      <w:r w:rsidR="00A32609">
        <w:instrText xml:space="preserve"> SEQ Tablica \* ARABIC \s 1 </w:instrText>
      </w:r>
      <w:r w:rsidR="00A32609">
        <w:fldChar w:fldCharType="separate"/>
      </w:r>
      <w:r w:rsidR="00F17C2F">
        <w:rPr>
          <w:noProof/>
        </w:rPr>
        <w:t>2</w:t>
      </w:r>
      <w:r w:rsidR="00A32609">
        <w:rPr>
          <w:noProof/>
        </w:rPr>
        <w:fldChar w:fldCharType="end"/>
      </w:r>
      <w:r>
        <w:t xml:space="preserve"> </w:t>
      </w:r>
      <w:r w:rsidR="002E0D7F">
        <w:t>Aktivnosti u izvođ</w:t>
      </w:r>
      <w:r w:rsidR="00FB0FB0">
        <w:t>enju projekta</w:t>
      </w:r>
      <w:bookmarkEnd w:id="21"/>
    </w:p>
    <w:p w:rsidR="002B74F8" w:rsidRDefault="002B74F8" w:rsidP="002B74F8"/>
    <w:p w:rsidR="002B74F8" w:rsidRDefault="002B74F8" w:rsidP="002B74F8"/>
    <w:p w:rsidR="002B74F8" w:rsidRPr="002B74F8" w:rsidRDefault="002B74F8" w:rsidP="002B74F8"/>
    <w:p w:rsidR="00156B47" w:rsidRDefault="0069287C" w:rsidP="00156B47">
      <w:pPr>
        <w:pStyle w:val="Heading3"/>
      </w:pPr>
      <w:bookmarkStart w:id="22" w:name="_Toc464482023"/>
      <w:r>
        <w:t>Vremenski aspekti projekta</w:t>
      </w:r>
      <w:bookmarkEnd w:id="22"/>
    </w:p>
    <w:p w:rsidR="00156B47" w:rsidRDefault="00156B47" w:rsidP="00156B47"/>
    <w:p w:rsidR="00156B47" w:rsidRDefault="00156B47" w:rsidP="00156B47">
      <w:pPr>
        <w:jc w:val="both"/>
        <w:rPr>
          <w:rFonts w:ascii="Times New Roman" w:hAnsi="Times New Roman"/>
          <w:szCs w:val="24"/>
        </w:rPr>
      </w:pPr>
      <w:r w:rsidRPr="00F15611">
        <w:rPr>
          <w:rFonts w:ascii="Times New Roman" w:hAnsi="Times New Roman"/>
          <w:szCs w:val="24"/>
        </w:rPr>
        <w:t>Projekat će se iz</w:t>
      </w:r>
      <w:r w:rsidR="00D713F5">
        <w:rPr>
          <w:rFonts w:ascii="Times New Roman" w:hAnsi="Times New Roman"/>
          <w:szCs w:val="24"/>
        </w:rPr>
        <w:t>voditi po sl</w:t>
      </w:r>
      <w:r>
        <w:rPr>
          <w:rFonts w:ascii="Times New Roman" w:hAnsi="Times New Roman"/>
          <w:szCs w:val="24"/>
        </w:rPr>
        <w:t>jedećem kalendaru:</w:t>
      </w:r>
    </w:p>
    <w:p w:rsidR="00156B47" w:rsidRDefault="00DC625A" w:rsidP="00877351">
      <w:pPr>
        <w:pStyle w:val="ListParagraph"/>
        <w:numPr>
          <w:ilvl w:val="0"/>
          <w:numId w:val="4"/>
        </w:numPr>
        <w:jc w:val="both"/>
        <w:rPr>
          <w:rFonts w:ascii="Times New Roman" w:hAnsi="Times New Roman"/>
          <w:szCs w:val="24"/>
        </w:rPr>
      </w:pPr>
      <w:r>
        <w:rPr>
          <w:rFonts w:ascii="Times New Roman" w:hAnsi="Times New Roman"/>
          <w:szCs w:val="24"/>
        </w:rPr>
        <w:t>Radnim danima od 07:00 do 0</w:t>
      </w:r>
      <w:r w:rsidR="00156B47" w:rsidRPr="00886203">
        <w:rPr>
          <w:rFonts w:ascii="Times New Roman" w:hAnsi="Times New Roman"/>
          <w:szCs w:val="24"/>
        </w:rPr>
        <w:t xml:space="preserve">2:00 i </w:t>
      </w:r>
    </w:p>
    <w:p w:rsidR="00D2665F" w:rsidRPr="002B74F8" w:rsidRDefault="00DC625A" w:rsidP="00F619B3">
      <w:pPr>
        <w:pStyle w:val="ListParagraph"/>
        <w:numPr>
          <w:ilvl w:val="0"/>
          <w:numId w:val="4"/>
        </w:numPr>
        <w:jc w:val="both"/>
        <w:rPr>
          <w:rFonts w:ascii="Times New Roman" w:hAnsi="Times New Roman"/>
          <w:szCs w:val="24"/>
        </w:rPr>
      </w:pPr>
      <w:r>
        <w:rPr>
          <w:rFonts w:ascii="Times New Roman" w:hAnsi="Times New Roman"/>
          <w:szCs w:val="24"/>
        </w:rPr>
        <w:t>opet od 10:30  do 15:3</w:t>
      </w:r>
      <w:r w:rsidR="00156B47" w:rsidRPr="00886203">
        <w:rPr>
          <w:rFonts w:ascii="Times New Roman" w:hAnsi="Times New Roman"/>
          <w:szCs w:val="24"/>
        </w:rPr>
        <w:t>0</w:t>
      </w:r>
      <w:r w:rsidR="00156B47">
        <w:rPr>
          <w:rFonts w:ascii="Times New Roman" w:hAnsi="Times New Roman"/>
          <w:szCs w:val="24"/>
        </w:rPr>
        <w:t xml:space="preserve">, </w:t>
      </w:r>
      <w:r w:rsidR="00156B47" w:rsidRPr="00886203">
        <w:rPr>
          <w:rFonts w:ascii="Times New Roman" w:hAnsi="Times New Roman"/>
          <w:szCs w:val="24"/>
        </w:rPr>
        <w:t>sa pola sata pauze.</w:t>
      </w:r>
    </w:p>
    <w:p w:rsidR="00D2665F" w:rsidRDefault="00D2665F" w:rsidP="00F619B3">
      <w:pPr>
        <w:jc w:val="both"/>
      </w:pPr>
    </w:p>
    <w:p w:rsidR="00D2665F" w:rsidRDefault="0069287C" w:rsidP="00D2665F">
      <w:pPr>
        <w:pStyle w:val="Heading3"/>
      </w:pPr>
      <w:bookmarkStart w:id="23" w:name="_Toc464482024"/>
      <w:r>
        <w:t>Finansijski aspekti projekta</w:t>
      </w:r>
      <w:bookmarkEnd w:id="23"/>
    </w:p>
    <w:p w:rsidR="00D2665F" w:rsidRDefault="00D2665F" w:rsidP="00D2665F"/>
    <w:p w:rsidR="0072025F" w:rsidRPr="00972106" w:rsidRDefault="0072025F" w:rsidP="0072025F">
      <w:pPr>
        <w:jc w:val="both"/>
        <w:rPr>
          <w:rFonts w:ascii="Times New Roman" w:hAnsi="Times New Roman" w:cs="Times New Roman"/>
        </w:rPr>
      </w:pPr>
      <w:r w:rsidRPr="00972106">
        <w:rPr>
          <w:rFonts w:ascii="Times New Roman" w:hAnsi="Times New Roman" w:cs="Times New Roman"/>
        </w:rPr>
        <w:t>Za korisnika tj. naručioca jednog ovakvog rješenja, cijena može biti presudan faktor.</w:t>
      </w:r>
      <w:r w:rsidR="00AC0E62">
        <w:rPr>
          <w:rFonts w:ascii="Times New Roman" w:hAnsi="Times New Roman" w:cs="Times New Roman"/>
        </w:rPr>
        <w:t xml:space="preserve"> </w:t>
      </w:r>
      <w:r w:rsidRPr="00972106">
        <w:rPr>
          <w:rFonts w:ascii="Times New Roman" w:hAnsi="Times New Roman" w:cs="Times New Roman"/>
        </w:rPr>
        <w:t>Zbog toga je potrebno obratiti posebnu pažnju kako prilikom dizajna tako i prilikom gradnje sistema.</w:t>
      </w:r>
    </w:p>
    <w:p w:rsidR="0072025F" w:rsidRDefault="0072025F" w:rsidP="0072025F">
      <w:pPr>
        <w:jc w:val="both"/>
        <w:rPr>
          <w:rFonts w:ascii="Times New Roman" w:hAnsi="Times New Roman" w:cs="Times New Roman"/>
          <w:szCs w:val="24"/>
        </w:rPr>
      </w:pPr>
      <w:r w:rsidRPr="00972106">
        <w:rPr>
          <w:rFonts w:ascii="Times New Roman" w:hAnsi="Times New Roman" w:cs="Times New Roman"/>
          <w:szCs w:val="24"/>
        </w:rPr>
        <w:t xml:space="preserve">Na </w:t>
      </w:r>
      <w:r w:rsidR="00AC0E62">
        <w:rPr>
          <w:rFonts w:ascii="Times New Roman" w:hAnsi="Times New Roman" w:cs="Times New Roman"/>
          <w:szCs w:val="24"/>
        </w:rPr>
        <w:t xml:space="preserve">tabeli 1.3 </w:t>
      </w:r>
      <w:r w:rsidRPr="00972106">
        <w:rPr>
          <w:rFonts w:ascii="Times New Roman" w:hAnsi="Times New Roman" w:cs="Times New Roman"/>
          <w:szCs w:val="24"/>
        </w:rPr>
        <w:t xml:space="preserve"> se može vidjeti spisak troškova i njihovih iznosa</w:t>
      </w:r>
      <w:r>
        <w:rPr>
          <w:rFonts w:ascii="Times New Roman" w:hAnsi="Times New Roman" w:cs="Times New Roman"/>
          <w:szCs w:val="24"/>
        </w:rPr>
        <w:t xml:space="preserve"> dok se na sl</w:t>
      </w:r>
      <w:r w:rsidRPr="00972106">
        <w:rPr>
          <w:rFonts w:ascii="Times New Roman" w:hAnsi="Times New Roman" w:cs="Times New Roman"/>
          <w:szCs w:val="24"/>
        </w:rPr>
        <w:t>jedećoj može vidjeti spisak svih resursa.</w:t>
      </w:r>
    </w:p>
    <w:p w:rsidR="00FB0FB0" w:rsidRDefault="00FB0FB0" w:rsidP="0072025F">
      <w:pPr>
        <w:jc w:val="both"/>
        <w:rPr>
          <w:rFonts w:ascii="Times New Roman" w:hAnsi="Times New Roman" w:cs="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3465"/>
        <w:gridCol w:w="1845"/>
      </w:tblGrid>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Zadaće</w:t>
            </w:r>
          </w:p>
        </w:tc>
        <w:tc>
          <w:tcPr>
            <w:tcW w:w="34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Troškovi</w:t>
            </w:r>
          </w:p>
        </w:tc>
        <w:tc>
          <w:tcPr>
            <w:tcW w:w="18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Preostali troškovi</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Izrada softverskog paketa za novinsku agenciju</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20"/>
                <w:szCs w:val="20"/>
              </w:rPr>
            </w:pPr>
            <w:r w:rsidRPr="00FB0FB0">
              <w:rPr>
                <w:rFonts w:ascii="Arial" w:eastAsia="Times New Roman" w:hAnsi="Arial" w:cs="Arial"/>
                <w:b/>
                <w:bCs/>
                <w:color w:val="000000"/>
                <w:sz w:val="20"/>
                <w:szCs w:val="20"/>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ZRADA SOFTVERSKOG PAKET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Pokretanje projekta i identifikacija probl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5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5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Sastanak sa managmentom</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zorkovanje postojece dokumentacije i formular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rvjui sa zaposlenici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Grupni sastanci</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etaljnog opis zahtjev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implementacijskog plan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Dizajn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base schem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 dictionary-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TP-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3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3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Dizajn aplik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Gradnj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2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2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i instalacija radnih stanic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3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3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opreme i instalacija mrez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89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89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Kodiranje aplikacija i baze podat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51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51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gracija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estiranje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mplement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0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0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klanjanje gres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plana odrzavanja i upgrade-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rening osobl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AC0E62">
            <w:pPr>
              <w:keepNext/>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00,00 KM</w:t>
            </w:r>
          </w:p>
        </w:tc>
      </w:tr>
    </w:tbl>
    <w:p w:rsidR="00FB0FB0" w:rsidRPr="00AC0E62" w:rsidRDefault="00AC0E62" w:rsidP="00AC0E62">
      <w:pPr>
        <w:pStyle w:val="Caption"/>
        <w:jc w:val="center"/>
      </w:pPr>
      <w:bookmarkStart w:id="24" w:name="_Toc464043181"/>
      <w:r>
        <w:t xml:space="preserve">Tablica </w:t>
      </w:r>
      <w:r w:rsidR="00A32609">
        <w:fldChar w:fldCharType="begin"/>
      </w:r>
      <w:r w:rsidR="00A32609">
        <w:instrText xml:space="preserve"> STYLEREF 1 \s </w:instrText>
      </w:r>
      <w:r w:rsidR="00A32609">
        <w:fldChar w:fldCharType="separate"/>
      </w:r>
      <w:r w:rsidR="00F17C2F">
        <w:rPr>
          <w:noProof/>
        </w:rPr>
        <w:t>1</w:t>
      </w:r>
      <w:r w:rsidR="00A32609">
        <w:rPr>
          <w:noProof/>
        </w:rPr>
        <w:fldChar w:fldCharType="end"/>
      </w:r>
      <w:r w:rsidR="00F17C2F">
        <w:t>.</w:t>
      </w:r>
      <w:r w:rsidR="00A32609">
        <w:fldChar w:fldCharType="begin"/>
      </w:r>
      <w:r w:rsidR="00A32609">
        <w:instrText xml:space="preserve"> SEQ Tablica \* ARABIC \s 1 </w:instrText>
      </w:r>
      <w:r w:rsidR="00A32609">
        <w:fldChar w:fldCharType="separate"/>
      </w:r>
      <w:r w:rsidR="00F17C2F">
        <w:rPr>
          <w:noProof/>
        </w:rPr>
        <w:t>3</w:t>
      </w:r>
      <w:r w:rsidR="00A32609">
        <w:rPr>
          <w:noProof/>
        </w:rPr>
        <w:fldChar w:fldCharType="end"/>
      </w:r>
      <w:r>
        <w:t xml:space="preserve"> </w:t>
      </w:r>
      <w:r w:rsidR="00FB0FB0">
        <w:t>Troškovi</w:t>
      </w:r>
      <w:bookmarkEnd w:id="24"/>
    </w:p>
    <w:p w:rsidR="00D2665F" w:rsidRDefault="00D2665F" w:rsidP="00D2665F"/>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center"/>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476E3E">
            <w:pPr>
              <w:keepNext/>
              <w:spacing w:after="0" w:line="240" w:lineRule="auto"/>
              <w:jc w:val="right"/>
              <w:rPr>
                <w:rFonts w:ascii="Arial" w:eastAsia="Times New Roman" w:hAnsi="Arial" w:cs="Arial"/>
                <w:sz w:val="16"/>
                <w:szCs w:val="16"/>
              </w:rPr>
            </w:pPr>
          </w:p>
        </w:tc>
      </w:tr>
    </w:tbl>
    <w:p w:rsidR="00637287" w:rsidRDefault="00476E3E" w:rsidP="00476E3E">
      <w:pPr>
        <w:pStyle w:val="Caption"/>
        <w:jc w:val="center"/>
      </w:pPr>
      <w:bookmarkStart w:id="25" w:name="_Toc464043182"/>
      <w:r>
        <w:t xml:space="preserve">Tablica </w:t>
      </w:r>
      <w:r w:rsidR="00A32609">
        <w:fldChar w:fldCharType="begin"/>
      </w:r>
      <w:r w:rsidR="00A32609">
        <w:instrText xml:space="preserve"> STYLEREF 1 \s </w:instrText>
      </w:r>
      <w:r w:rsidR="00A32609">
        <w:fldChar w:fldCharType="separate"/>
      </w:r>
      <w:r w:rsidR="00F17C2F">
        <w:rPr>
          <w:noProof/>
        </w:rPr>
        <w:t>1</w:t>
      </w:r>
      <w:r w:rsidR="00A32609">
        <w:rPr>
          <w:noProof/>
        </w:rPr>
        <w:fldChar w:fldCharType="end"/>
      </w:r>
      <w:r w:rsidR="00F17C2F">
        <w:t>.</w:t>
      </w:r>
      <w:r w:rsidR="00A32609">
        <w:fldChar w:fldCharType="begin"/>
      </w:r>
      <w:r w:rsidR="00A32609">
        <w:instrText xml:space="preserve"> SEQ Tablica \* ARABIC \s 1 </w:instrText>
      </w:r>
      <w:r w:rsidR="00A32609">
        <w:fldChar w:fldCharType="separate"/>
      </w:r>
      <w:r w:rsidR="00F17C2F">
        <w:rPr>
          <w:noProof/>
        </w:rPr>
        <w:t>4</w:t>
      </w:r>
      <w:r w:rsidR="00A32609">
        <w:rPr>
          <w:noProof/>
        </w:rPr>
        <w:fldChar w:fldCharType="end"/>
      </w:r>
      <w:r>
        <w:t xml:space="preserve"> </w:t>
      </w:r>
      <w:r w:rsidR="00637287">
        <w:t>Resursi</w:t>
      </w:r>
      <w:bookmarkEnd w:id="25"/>
    </w:p>
    <w:p w:rsidR="008266A1" w:rsidRDefault="008266A1" w:rsidP="008266A1"/>
    <w:p w:rsidR="008266A1" w:rsidRDefault="008266A1" w:rsidP="008266A1">
      <w:r>
        <w:t xml:space="preserve">Na </w:t>
      </w:r>
      <w:r w:rsidR="00014EDA">
        <w:t>slici</w:t>
      </w:r>
      <w:r w:rsidR="00476E3E">
        <w:t xml:space="preserve"> 1.1</w:t>
      </w:r>
      <w:r>
        <w:t xml:space="preserve"> može se vidjeti graf</w:t>
      </w:r>
      <w:r w:rsidRPr="001A3159">
        <w:t>ički raspored aktivnosti (gantogram</w:t>
      </w:r>
      <w:r>
        <w:t>).</w:t>
      </w:r>
    </w:p>
    <w:p w:rsidR="008266A1" w:rsidRPr="008266A1" w:rsidRDefault="008266A1" w:rsidP="008266A1"/>
    <w:p w:rsidR="00014EDA" w:rsidRDefault="008266A1" w:rsidP="00014EDA">
      <w:pPr>
        <w:keepNext/>
        <w:jc w:val="center"/>
      </w:pPr>
      <w:r w:rsidRPr="008266A1">
        <w:rPr>
          <w:noProof/>
        </w:rPr>
        <w:drawing>
          <wp:inline distT="0" distB="0" distL="0" distR="0" wp14:anchorId="0E64007B" wp14:editId="2D731CB1">
            <wp:extent cx="6200775" cy="5133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00775" cy="5133975"/>
                    </a:xfrm>
                    <a:prstGeom prst="rect">
                      <a:avLst/>
                    </a:prstGeom>
                  </pic:spPr>
                </pic:pic>
              </a:graphicData>
            </a:graphic>
          </wp:inline>
        </w:drawing>
      </w:r>
    </w:p>
    <w:p w:rsidR="00156B47" w:rsidRDefault="00014EDA" w:rsidP="00014EDA">
      <w:pPr>
        <w:pStyle w:val="Caption"/>
        <w:jc w:val="center"/>
      </w:pPr>
      <w:bookmarkStart w:id="26" w:name="_Toc464043766"/>
      <w:r>
        <w:t xml:space="preserve">Slika </w:t>
      </w:r>
      <w:r w:rsidR="00A32609">
        <w:fldChar w:fldCharType="begin"/>
      </w:r>
      <w:r w:rsidR="00A32609">
        <w:instrText xml:space="preserve"> STYLEREF 1 \s </w:instrText>
      </w:r>
      <w:r w:rsidR="00A32609">
        <w:fldChar w:fldCharType="separate"/>
      </w:r>
      <w:r w:rsidR="001511E8">
        <w:rPr>
          <w:noProof/>
        </w:rPr>
        <w:t>1</w:t>
      </w:r>
      <w:r w:rsidR="00A32609">
        <w:rPr>
          <w:noProof/>
        </w:rPr>
        <w:fldChar w:fldCharType="end"/>
      </w:r>
      <w:r w:rsidR="001511E8">
        <w:t>.</w:t>
      </w:r>
      <w:r w:rsidR="00A32609">
        <w:fldChar w:fldCharType="begin"/>
      </w:r>
      <w:r w:rsidR="00A32609">
        <w:instrText xml:space="preserve"> SEQ Slika \* ARABIC \s 1 </w:instrText>
      </w:r>
      <w:r w:rsidR="00A32609">
        <w:fldChar w:fldCharType="separate"/>
      </w:r>
      <w:r w:rsidR="001511E8">
        <w:rPr>
          <w:noProof/>
        </w:rPr>
        <w:t>1</w:t>
      </w:r>
      <w:r w:rsidR="00A32609">
        <w:rPr>
          <w:noProof/>
        </w:rPr>
        <w:fldChar w:fldCharType="end"/>
      </w:r>
      <w:r>
        <w:t xml:space="preserve"> </w:t>
      </w:r>
      <w:r w:rsidR="008266A1">
        <w:t>Gantogram projektnih aktivnosti</w:t>
      </w:r>
      <w:bookmarkEnd w:id="26"/>
    </w:p>
    <w:p w:rsidR="007209B9" w:rsidRDefault="007209B9"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7209B9" w:rsidRDefault="0069287C" w:rsidP="007209B9">
      <w:pPr>
        <w:pStyle w:val="Heading2"/>
      </w:pPr>
      <w:bookmarkStart w:id="27" w:name="_Toc464482025"/>
      <w:r>
        <w:lastRenderedPageBreak/>
        <w:t>Ocjena projekta</w:t>
      </w:r>
      <w:bookmarkEnd w:id="27"/>
    </w:p>
    <w:p w:rsidR="007209B9" w:rsidRDefault="007209B9" w:rsidP="007209B9"/>
    <w:p w:rsidR="007209B9" w:rsidRDefault="007209B9" w:rsidP="007209B9">
      <w:pPr>
        <w:jc w:val="both"/>
        <w:rPr>
          <w:rFonts w:ascii="Times New Roman" w:hAnsi="Times New Roman"/>
          <w:noProof/>
          <w:szCs w:val="24"/>
        </w:rPr>
      </w:pPr>
      <w:r w:rsidRPr="006C092A">
        <w:rPr>
          <w:rFonts w:ascii="Times New Roman" w:hAnsi="Times New Roman"/>
          <w:noProof/>
          <w:szCs w:val="24"/>
        </w:rPr>
        <w:t>Prilikom kalkulacije opravdanosti projekta potrebno je finansijske aspekte posmatrati sa dva stajališta</w:t>
      </w:r>
      <w:r>
        <w:rPr>
          <w:rFonts w:ascii="Times New Roman" w:hAnsi="Times New Roman"/>
          <w:noProof/>
          <w:szCs w:val="24"/>
        </w:rPr>
        <w:t xml:space="preserve">, </w:t>
      </w:r>
      <w:r w:rsidRPr="006C092A">
        <w:rPr>
          <w:rFonts w:ascii="Times New Roman" w:hAnsi="Times New Roman"/>
          <w:noProof/>
          <w:szCs w:val="24"/>
        </w:rPr>
        <w:t xml:space="preserve">a to su godine investiranja i godine eksploatacije projekta. Godina investiranja podrazumijeva ulaganje u projekat i u ovome periodu ne možemo očekivati prihode od projekta. Tek u godinama eksploatacije projekta se može očekivati da će projekat donijeti prihode i dobit. Pored prihoda </w:t>
      </w:r>
      <w:r>
        <w:rPr>
          <w:rFonts w:ascii="Times New Roman" w:hAnsi="Times New Roman"/>
          <w:noProof/>
          <w:szCs w:val="24"/>
        </w:rPr>
        <w:t xml:space="preserve">, </w:t>
      </w:r>
      <w:r w:rsidRPr="006C092A">
        <w:rPr>
          <w:rFonts w:ascii="Times New Roman" w:hAnsi="Times New Roman"/>
          <w:noProof/>
          <w:szCs w:val="24"/>
        </w:rPr>
        <w:t xml:space="preserve">u ovom periodu se javljaju i određeni troškovi kao što su godišnje održavanje projekta (u našem slučaju oni iznose </w:t>
      </w:r>
      <w:r w:rsidR="00082662">
        <w:rPr>
          <w:rFonts w:ascii="Times New Roman" w:hAnsi="Times New Roman"/>
          <w:noProof/>
          <w:szCs w:val="24"/>
        </w:rPr>
        <w:t>5</w:t>
      </w:r>
      <w:r w:rsidRPr="006C092A">
        <w:rPr>
          <w:rFonts w:ascii="Times New Roman" w:hAnsi="Times New Roman"/>
          <w:noProof/>
          <w:szCs w:val="24"/>
        </w:rPr>
        <w:t xml:space="preserve">% od ukupne vrijednosi projekta tj. </w:t>
      </w:r>
      <w:r w:rsidR="00082662">
        <w:rPr>
          <w:rFonts w:ascii="Times New Roman" w:hAnsi="Times New Roman"/>
          <w:noProof/>
          <w:szCs w:val="24"/>
        </w:rPr>
        <w:t xml:space="preserve">1,163,70 </w:t>
      </w:r>
      <w:r w:rsidRPr="006C092A">
        <w:rPr>
          <w:rFonts w:ascii="Times New Roman" w:hAnsi="Times New Roman"/>
          <w:noProof/>
          <w:szCs w:val="24"/>
        </w:rPr>
        <w:t xml:space="preserve">KM).  </w:t>
      </w:r>
    </w:p>
    <w:p w:rsidR="00F82001" w:rsidRPr="006C092A" w:rsidRDefault="00F82001" w:rsidP="007209B9">
      <w:pPr>
        <w:jc w:val="both"/>
        <w:rPr>
          <w:rFonts w:ascii="Times New Roman" w:hAnsi="Times New Roman"/>
          <w:noProof/>
          <w:szCs w:val="24"/>
        </w:rPr>
      </w:pPr>
      <w:r w:rsidRPr="00F82001">
        <w:rPr>
          <w:rFonts w:ascii="Times New Roman" w:hAnsi="Times New Roman"/>
          <w:noProof/>
          <w:szCs w:val="24"/>
        </w:rPr>
        <w:t>U procjeni finansijskih efekata ovog projekta potrebno je izračunati izdatke i prihode u periodu implementacije i u periodu njenog korištenja (4 godine). U periodu korištenja potrebna je administracija. Prihodi u periodu izgradnje ne postoje, dok su prihodi u periodu korištenja jednaki uštedi u vremenu, novcu. Rashodi su predstavljeni troškovima održavanja sistema i troškovima zaposlenika, dok su neto finansijski primici predstavljeni razlikom između prihoda i rashoda. U godini investiranja neto primici su negativni zbog nepostojanja prihoda. Da bi rješili problem odloženih efekata budući efekti se svode na sadašnju vrijednost diskontovanjem. Dobijena stopa rentabilnosti predstavlja kvocijent između sadašnje vrijednosti ukupnih finansijskih primitaka i ukupnih izdataka. Što je stopa rentabilnosti veća to je projekt povoljniji.</w:t>
      </w:r>
    </w:p>
    <w:p w:rsidR="007209B9" w:rsidRDefault="007209B9" w:rsidP="007209B9"/>
    <w:p w:rsidR="006D6BD3" w:rsidRDefault="006D6BD3" w:rsidP="007209B9"/>
    <w:tbl>
      <w:tblPr>
        <w:tblW w:w="8500" w:type="dxa"/>
        <w:jc w:val="center"/>
        <w:tblLook w:val="04A0" w:firstRow="1" w:lastRow="0" w:firstColumn="1" w:lastColumn="0" w:noHBand="0" w:noVBand="1"/>
      </w:tblPr>
      <w:tblGrid>
        <w:gridCol w:w="3280"/>
        <w:gridCol w:w="2380"/>
        <w:gridCol w:w="1480"/>
        <w:gridCol w:w="1360"/>
      </w:tblGrid>
      <w:tr w:rsidR="006D6BD3" w:rsidRPr="006D6BD3" w:rsidTr="006D6BD3">
        <w:trPr>
          <w:trHeight w:val="300"/>
          <w:jc w:val="center"/>
        </w:trPr>
        <w:tc>
          <w:tcPr>
            <w:tcW w:w="3280" w:type="dxa"/>
            <w:tcBorders>
              <w:top w:val="single" w:sz="4" w:space="0" w:color="auto"/>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Godišnji troškovi:</w:t>
            </w:r>
          </w:p>
        </w:tc>
        <w:tc>
          <w:tcPr>
            <w:tcW w:w="23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Mjesečno</w:t>
            </w:r>
          </w:p>
        </w:tc>
        <w:tc>
          <w:tcPr>
            <w:tcW w:w="14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Broj mjeseci</w:t>
            </w:r>
          </w:p>
        </w:tc>
        <w:tc>
          <w:tcPr>
            <w:tcW w:w="136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Total</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kovi održavanja 5%:</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63,1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957,2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2E0D7F"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kovi</w:t>
            </w:r>
            <w:r w:rsidR="006D6BD3" w:rsidRPr="006D6BD3">
              <w:rPr>
                <w:rFonts w:ascii="Calibri" w:eastAsia="Times New Roman" w:hAnsi="Calibri" w:cs="Times New Roman"/>
                <w:color w:val="000000"/>
                <w:sz w:val="22"/>
              </w:rPr>
              <w:t xml:space="preserve"> zaposlenik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6.000,0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2.00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ak:</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20</w:t>
            </w:r>
          </w:p>
        </w:tc>
      </w:tr>
      <w:tr w:rsidR="006D6BD3" w:rsidRPr="006D6BD3" w:rsidTr="006D6BD3">
        <w:trPr>
          <w:trHeight w:val="300"/>
          <w:jc w:val="center"/>
        </w:trPr>
        <w:tc>
          <w:tcPr>
            <w:tcW w:w="8500" w:type="dxa"/>
            <w:gridSpan w:val="4"/>
            <w:tcBorders>
              <w:top w:val="single" w:sz="4" w:space="0" w:color="auto"/>
              <w:left w:val="single" w:sz="4" w:space="0" w:color="auto"/>
              <w:bottom w:val="single" w:sz="4" w:space="0" w:color="auto"/>
              <w:right w:val="single" w:sz="4" w:space="0" w:color="000000"/>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Prihod od članarine:</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Cijena članarine</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Broj članov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825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Prihod:</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Kamatna stopa:</w:t>
            </w:r>
          </w:p>
        </w:tc>
        <w:tc>
          <w:tcPr>
            <w:tcW w:w="5220" w:type="dxa"/>
            <w:gridSpan w:val="3"/>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476E3E">
            <w:pPr>
              <w:keepNext/>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1</w:t>
            </w:r>
          </w:p>
        </w:tc>
      </w:tr>
    </w:tbl>
    <w:p w:rsidR="00F82001" w:rsidRPr="00F82001" w:rsidRDefault="00476E3E" w:rsidP="00706340">
      <w:pPr>
        <w:pStyle w:val="Caption"/>
        <w:jc w:val="center"/>
      </w:pPr>
      <w:bookmarkStart w:id="28" w:name="_Toc464043183"/>
      <w:r>
        <w:t xml:space="preserve">Tablica </w:t>
      </w:r>
      <w:r w:rsidR="00A32609">
        <w:fldChar w:fldCharType="begin"/>
      </w:r>
      <w:r w:rsidR="00A32609">
        <w:instrText xml:space="preserve"> STYLEREF 1 \s </w:instrText>
      </w:r>
      <w:r w:rsidR="00A32609">
        <w:fldChar w:fldCharType="separate"/>
      </w:r>
      <w:r w:rsidR="00F17C2F">
        <w:rPr>
          <w:noProof/>
        </w:rPr>
        <w:t>1</w:t>
      </w:r>
      <w:r w:rsidR="00A32609">
        <w:rPr>
          <w:noProof/>
        </w:rPr>
        <w:fldChar w:fldCharType="end"/>
      </w:r>
      <w:r w:rsidR="00F17C2F">
        <w:t>.</w:t>
      </w:r>
      <w:r w:rsidR="00A32609">
        <w:fldChar w:fldCharType="begin"/>
      </w:r>
      <w:r w:rsidR="00A32609">
        <w:instrText xml:space="preserve"> SEQ Tablica \* ARABIC \s 1 </w:instrText>
      </w:r>
      <w:r w:rsidR="00A32609">
        <w:fldChar w:fldCharType="separate"/>
      </w:r>
      <w:r w:rsidR="00F17C2F">
        <w:rPr>
          <w:noProof/>
        </w:rPr>
        <w:t>5</w:t>
      </w:r>
      <w:r w:rsidR="00A32609">
        <w:rPr>
          <w:noProof/>
        </w:rPr>
        <w:fldChar w:fldCharType="end"/>
      </w:r>
      <w:r>
        <w:t xml:space="preserve"> </w:t>
      </w:r>
      <w:r w:rsidR="006D6BD3">
        <w:t>Finansijski aspekti projekta</w:t>
      </w:r>
      <w:bookmarkEnd w:id="28"/>
    </w:p>
    <w:p w:rsidR="006D6BD3" w:rsidRPr="006D6BD3" w:rsidRDefault="006D6BD3" w:rsidP="006D6BD3"/>
    <w:tbl>
      <w:tblPr>
        <w:tblW w:w="11005" w:type="dxa"/>
        <w:jc w:val="center"/>
        <w:tblLook w:val="04A0" w:firstRow="1" w:lastRow="0" w:firstColumn="1" w:lastColumn="0" w:noHBand="0" w:noVBand="1"/>
      </w:tblPr>
      <w:tblGrid>
        <w:gridCol w:w="3032"/>
        <w:gridCol w:w="1784"/>
        <w:gridCol w:w="1784"/>
        <w:gridCol w:w="886"/>
        <w:gridCol w:w="1780"/>
        <w:gridCol w:w="886"/>
        <w:gridCol w:w="986"/>
      </w:tblGrid>
      <w:tr w:rsidR="006D6BD3" w:rsidRPr="006D6BD3" w:rsidTr="006D6BD3">
        <w:trPr>
          <w:trHeight w:val="271"/>
          <w:jc w:val="center"/>
        </w:trPr>
        <w:tc>
          <w:tcPr>
            <w:tcW w:w="3032"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avke</w:t>
            </w:r>
          </w:p>
        </w:tc>
        <w:tc>
          <w:tcPr>
            <w:tcW w:w="3568" w:type="dxa"/>
            <w:gridSpan w:val="2"/>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Investicioni period</w:t>
            </w:r>
          </w:p>
        </w:tc>
        <w:tc>
          <w:tcPr>
            <w:tcW w:w="4404" w:type="dxa"/>
            <w:gridSpan w:val="4"/>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Eksploatacioni period</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Godine</w:t>
            </w:r>
          </w:p>
        </w:tc>
        <w:tc>
          <w:tcPr>
            <w:tcW w:w="3568" w:type="dxa"/>
            <w:gridSpan w:val="2"/>
            <w:tcBorders>
              <w:top w:val="single" w:sz="4" w:space="0" w:color="auto"/>
              <w:left w:val="nil"/>
              <w:bottom w:val="single" w:sz="4" w:space="0" w:color="auto"/>
              <w:right w:val="single" w:sz="4" w:space="0" w:color="000000"/>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w:t>
            </w:r>
          </w:p>
        </w:tc>
        <w:tc>
          <w:tcPr>
            <w:tcW w:w="1780"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w:t>
            </w:r>
          </w:p>
        </w:tc>
        <w:tc>
          <w:tcPr>
            <w:tcW w:w="986"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Pri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Ras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Diskontni faktor</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0,91</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0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1</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Sadašnji 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5588</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79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454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140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Finansijski priliv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5588</w:t>
            </w:r>
          </w:p>
        </w:tc>
        <w:tc>
          <w:tcPr>
            <w:tcW w:w="440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45725</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Arial" w:eastAsia="Times New Roman" w:hAnsi="Arial" w:cs="Arial"/>
                <w:b/>
                <w:bCs/>
                <w:sz w:val="20"/>
                <w:szCs w:val="20"/>
              </w:rPr>
            </w:pPr>
            <w:r w:rsidRPr="006D6BD3">
              <w:rPr>
                <w:rFonts w:ascii="Arial" w:eastAsia="Times New Roman" w:hAnsi="Arial" w:cs="Arial"/>
                <w:b/>
                <w:bCs/>
                <w:sz w:val="20"/>
                <w:szCs w:val="20"/>
              </w:rPr>
              <w:t>Razlika (neto korist od projekta)</w:t>
            </w:r>
          </w:p>
        </w:tc>
        <w:tc>
          <w:tcPr>
            <w:tcW w:w="7973" w:type="dxa"/>
            <w:gridSpan w:val="6"/>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r w:rsidRPr="006D6BD3">
              <w:rPr>
                <w:rFonts w:ascii="Arial" w:eastAsia="Times New Roman" w:hAnsi="Arial" w:cs="Arial"/>
                <w:b/>
                <w:bCs/>
                <w:sz w:val="20"/>
                <w:szCs w:val="20"/>
              </w:rPr>
              <w:t>120137</w:t>
            </w:r>
          </w:p>
        </w:tc>
      </w:tr>
      <w:tr w:rsidR="006D6BD3" w:rsidRPr="006D6BD3" w:rsidTr="006D6BD3">
        <w:trPr>
          <w:trHeight w:val="271"/>
          <w:jc w:val="center"/>
        </w:trPr>
        <w:tc>
          <w:tcPr>
            <w:tcW w:w="3032"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819"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Times New Roman" w:eastAsia="Times New Roman" w:hAnsi="Times New Roman" w:cs="Times New Roman"/>
                <w:sz w:val="20"/>
                <w:szCs w:val="20"/>
              </w:rPr>
            </w:pPr>
          </w:p>
        </w:tc>
        <w:tc>
          <w:tcPr>
            <w:tcW w:w="17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opa rentabilnosti:</w:t>
            </w:r>
          </w:p>
        </w:tc>
        <w:tc>
          <w:tcPr>
            <w:tcW w:w="819" w:type="dxa"/>
            <w:tcBorders>
              <w:top w:val="nil"/>
              <w:left w:val="nil"/>
              <w:bottom w:val="single" w:sz="4" w:space="0" w:color="auto"/>
              <w:right w:val="nil"/>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w:t>
            </w:r>
          </w:p>
        </w:tc>
        <w:tc>
          <w:tcPr>
            <w:tcW w:w="986"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476E3E">
            <w:pPr>
              <w:keepNext/>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xml:space="preserve">            5,16    </w:t>
            </w:r>
          </w:p>
        </w:tc>
      </w:tr>
    </w:tbl>
    <w:p w:rsidR="00736D34" w:rsidRDefault="00476E3E" w:rsidP="00706340">
      <w:pPr>
        <w:pStyle w:val="Caption"/>
        <w:jc w:val="center"/>
      </w:pPr>
      <w:bookmarkStart w:id="29" w:name="_Toc464043184"/>
      <w:r>
        <w:t xml:space="preserve">Tablica </w:t>
      </w:r>
      <w:r w:rsidR="00A32609">
        <w:fldChar w:fldCharType="begin"/>
      </w:r>
      <w:r w:rsidR="00A32609">
        <w:instrText xml:space="preserve"> STYLEREF 1 \s </w:instrText>
      </w:r>
      <w:r w:rsidR="00A32609">
        <w:fldChar w:fldCharType="separate"/>
      </w:r>
      <w:r w:rsidR="00F17C2F">
        <w:rPr>
          <w:noProof/>
        </w:rPr>
        <w:t>1</w:t>
      </w:r>
      <w:r w:rsidR="00A32609">
        <w:rPr>
          <w:noProof/>
        </w:rPr>
        <w:fldChar w:fldCharType="end"/>
      </w:r>
      <w:r w:rsidR="00F17C2F">
        <w:t>.</w:t>
      </w:r>
      <w:r w:rsidR="00A32609">
        <w:fldChar w:fldCharType="begin"/>
      </w:r>
      <w:r w:rsidR="00A32609">
        <w:instrText xml:space="preserve"> SEQ Tablica \* ARABIC \s 1 </w:instrText>
      </w:r>
      <w:r w:rsidR="00A32609">
        <w:fldChar w:fldCharType="separate"/>
      </w:r>
      <w:r w:rsidR="00F17C2F">
        <w:rPr>
          <w:noProof/>
        </w:rPr>
        <w:t>6</w:t>
      </w:r>
      <w:r w:rsidR="00A32609">
        <w:rPr>
          <w:noProof/>
        </w:rPr>
        <w:fldChar w:fldCharType="end"/>
      </w:r>
      <w:r>
        <w:t xml:space="preserve"> </w:t>
      </w:r>
      <w:r w:rsidR="006D6BD3">
        <w:t>Finansijski aspekti projekti</w:t>
      </w:r>
      <w:bookmarkEnd w:id="29"/>
    </w:p>
    <w:p w:rsidR="00736D34" w:rsidRDefault="00736D34" w:rsidP="00736D34">
      <w:pPr>
        <w:pStyle w:val="Heading3"/>
      </w:pPr>
      <w:bookmarkStart w:id="30" w:name="_Toc464482026"/>
      <w:r>
        <w:lastRenderedPageBreak/>
        <w:t>Prijedlog odluke</w:t>
      </w:r>
      <w:bookmarkEnd w:id="30"/>
    </w:p>
    <w:p w:rsidR="00736D34" w:rsidRDefault="00736D34" w:rsidP="00736D34"/>
    <w:p w:rsidR="00736D34" w:rsidRPr="0005728F" w:rsidRDefault="00D713F5" w:rsidP="00736D34">
      <w:pPr>
        <w:jc w:val="both"/>
      </w:pPr>
      <w:r>
        <w:t>Projekat se može smatrati pro</w:t>
      </w:r>
      <w:r w:rsidR="00736D34">
        <w:t xml:space="preserve">fitabilnim jer su finansijski efekti ovog projekta pozitivni i mogu opravdati </w:t>
      </w:r>
      <w:r w:rsidR="002E0D7F">
        <w:t>ulaganje. Kao</w:t>
      </w:r>
      <w:r w:rsidR="00736D34">
        <w:t xml:space="preserve"> što se može vidjeti na </w:t>
      </w:r>
      <w:r w:rsidR="00C369CE">
        <w:t>tabeli 1.6</w:t>
      </w:r>
      <w:r w:rsidR="00736D34">
        <w:t xml:space="preserve"> , ovaj projekat je i više nego profitabilan , jer su prihodi dosta veći od troškova što na kraju znači da je i dobit veća.</w:t>
      </w:r>
    </w:p>
    <w:p w:rsidR="00736D34" w:rsidRDefault="00736D34" w:rsidP="00736D34"/>
    <w:p w:rsidR="0080668E" w:rsidRDefault="0069287C" w:rsidP="0080668E">
      <w:pPr>
        <w:pStyle w:val="Heading1"/>
      </w:pPr>
      <w:bookmarkStart w:id="31" w:name="_Toc464482027"/>
      <w:r>
        <w:t>Specifikacija softverskih zahtjeva(SRS)</w:t>
      </w:r>
      <w:bookmarkEnd w:id="31"/>
    </w:p>
    <w:p w:rsidR="0080668E" w:rsidRDefault="0080668E" w:rsidP="0080668E"/>
    <w:p w:rsidR="0080668E" w:rsidRDefault="000701A6" w:rsidP="0080668E">
      <w:pPr>
        <w:rPr>
          <w:b/>
          <w:u w:val="single"/>
        </w:rPr>
      </w:pPr>
      <w:r w:rsidRPr="008A7DBB">
        <w:rPr>
          <w:b/>
          <w:u w:val="single"/>
        </w:rPr>
        <w:t xml:space="preserve">Definicije, akronimi i </w:t>
      </w:r>
      <w:r w:rsidR="002E0D7F" w:rsidRPr="008A7DBB">
        <w:rPr>
          <w:b/>
          <w:u w:val="single"/>
        </w:rPr>
        <w:t>skra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463"/>
        <w:gridCol w:w="7052"/>
      </w:tblGrid>
      <w:tr w:rsidR="008A7DBB" w:rsidRPr="001A3159" w:rsidTr="00532116">
        <w:tc>
          <w:tcPr>
            <w:tcW w:w="2463" w:type="dxa"/>
            <w:shd w:val="clear" w:color="auto" w:fill="auto"/>
          </w:tcPr>
          <w:p w:rsidR="008A7DBB" w:rsidRPr="001A3159" w:rsidRDefault="008A7DBB" w:rsidP="00532116">
            <w:pPr>
              <w:jc w:val="both"/>
            </w:pPr>
            <w:r w:rsidRPr="001A3159">
              <w:t>Aplikacija</w:t>
            </w:r>
          </w:p>
        </w:tc>
        <w:tc>
          <w:tcPr>
            <w:tcW w:w="7052" w:type="dxa"/>
            <w:shd w:val="clear" w:color="auto" w:fill="auto"/>
          </w:tcPr>
          <w:p w:rsidR="008A7DBB" w:rsidRPr="001A3159" w:rsidRDefault="008A7DBB" w:rsidP="00532116">
            <w:pPr>
              <w:jc w:val="both"/>
            </w:pPr>
            <w:r w:rsidRPr="001A3159">
              <w:t>Gotov proizvod</w:t>
            </w:r>
            <w:r>
              <w:t xml:space="preserve">, </w:t>
            </w:r>
            <w:r w:rsidRPr="001A3159">
              <w:t>tj. cijeli program koji je napravljen</w:t>
            </w:r>
          </w:p>
        </w:tc>
      </w:tr>
      <w:tr w:rsidR="008A7DBB" w:rsidRPr="001A3159" w:rsidTr="00532116">
        <w:tc>
          <w:tcPr>
            <w:tcW w:w="2463" w:type="dxa"/>
            <w:shd w:val="clear" w:color="auto" w:fill="auto"/>
          </w:tcPr>
          <w:p w:rsidR="008A7DBB" w:rsidRPr="001A3159" w:rsidRDefault="008A7DBB" w:rsidP="00532116">
            <w:pPr>
              <w:jc w:val="both"/>
            </w:pPr>
            <w:r w:rsidRPr="001A3159">
              <w:t>Baza podataka</w:t>
            </w:r>
          </w:p>
        </w:tc>
        <w:tc>
          <w:tcPr>
            <w:tcW w:w="7052" w:type="dxa"/>
            <w:shd w:val="clear" w:color="auto" w:fill="auto"/>
          </w:tcPr>
          <w:p w:rsidR="008A7DBB" w:rsidRPr="001A3159" w:rsidRDefault="008A7DBB" w:rsidP="00532116">
            <w:pPr>
              <w:jc w:val="both"/>
            </w:pPr>
            <w:r w:rsidRPr="001A3159">
              <w:t>Mjesto pohrane unesenih podataka kroz forme  od strane korisnika</w:t>
            </w:r>
          </w:p>
        </w:tc>
      </w:tr>
      <w:tr w:rsidR="008A7DBB" w:rsidRPr="001A3159" w:rsidTr="00532116">
        <w:tc>
          <w:tcPr>
            <w:tcW w:w="2463" w:type="dxa"/>
            <w:shd w:val="clear" w:color="auto" w:fill="auto"/>
          </w:tcPr>
          <w:p w:rsidR="008A7DBB" w:rsidRPr="001A3159" w:rsidRDefault="008A7DBB" w:rsidP="00532116">
            <w:pPr>
              <w:jc w:val="both"/>
            </w:pPr>
            <w:r w:rsidRPr="001A3159">
              <w:t>Administrator sistema</w:t>
            </w:r>
          </w:p>
        </w:tc>
        <w:tc>
          <w:tcPr>
            <w:tcW w:w="7052" w:type="dxa"/>
            <w:shd w:val="clear" w:color="auto" w:fill="auto"/>
          </w:tcPr>
          <w:p w:rsidR="008A7DBB" w:rsidRPr="001A3159" w:rsidRDefault="008A7DBB" w:rsidP="00532116">
            <w:pPr>
              <w:jc w:val="both"/>
            </w:pPr>
            <w:r w:rsidRPr="001A3159">
              <w:t>Korisnik aplikacije sa najvećim permisijama. Zadužen je za pohranu osnovnih podataka neophodnih za rad sa aplikacijom</w:t>
            </w:r>
          </w:p>
        </w:tc>
      </w:tr>
    </w:tbl>
    <w:p w:rsidR="008A7DBB" w:rsidRDefault="008A7DBB" w:rsidP="0080668E">
      <w:pPr>
        <w:rPr>
          <w:b/>
          <w:u w:val="single"/>
        </w:rPr>
      </w:pPr>
    </w:p>
    <w:p w:rsidR="00532116" w:rsidRDefault="00532116" w:rsidP="00532116">
      <w:pPr>
        <w:jc w:val="both"/>
      </w:pPr>
      <w:r w:rsidRPr="001A3159">
        <w:t>Pod zahtjevima se podrazumijevaju zahtjevi korisnika sistema koji će u svom radu koristiti sistem koji treba da bude realizovan. Suština je specifikacija na osnovu koje se pristupa daljoj realizaciji i implementaciji sistema.</w:t>
      </w:r>
    </w:p>
    <w:p w:rsidR="00034B52" w:rsidRDefault="00034B52" w:rsidP="00532116">
      <w:pPr>
        <w:jc w:val="both"/>
      </w:pPr>
    </w:p>
    <w:p w:rsidR="00034B52" w:rsidRDefault="00034B52" w:rsidP="00034B52">
      <w:pPr>
        <w:pStyle w:val="Heading2"/>
      </w:pPr>
      <w:bookmarkStart w:id="32" w:name="_Toc464482028"/>
      <w:r>
        <w:t>Prednosti</w:t>
      </w:r>
      <w:bookmarkEnd w:id="32"/>
    </w:p>
    <w:p w:rsidR="00034B52" w:rsidRPr="00034B52" w:rsidRDefault="00034B52" w:rsidP="00034B52"/>
    <w:p w:rsidR="00532116" w:rsidRPr="001A3159" w:rsidRDefault="00532116" w:rsidP="00532116">
      <w:pPr>
        <w:jc w:val="both"/>
      </w:pPr>
      <w:r w:rsidRPr="001A3159">
        <w:t xml:space="preserve">Može se navesti dosta prednosti </w:t>
      </w:r>
      <w:r w:rsidR="00866924">
        <w:t>ovog rješenja</w:t>
      </w:r>
      <w:r>
        <w:t xml:space="preserve">, </w:t>
      </w:r>
      <w:r w:rsidRPr="001A3159">
        <w:t>a neke od njih su:</w:t>
      </w:r>
    </w:p>
    <w:p w:rsidR="00532116" w:rsidRPr="00866924" w:rsidRDefault="00D713F5" w:rsidP="00877351">
      <w:pPr>
        <w:pStyle w:val="ListParagraph"/>
        <w:numPr>
          <w:ilvl w:val="0"/>
          <w:numId w:val="8"/>
        </w:numPr>
        <w:rPr>
          <w:b/>
          <w:u w:val="single"/>
        </w:rPr>
      </w:pPr>
      <w:r>
        <w:t>B</w:t>
      </w:r>
      <w:r w:rsidR="00866924">
        <w:t>olja organizacija rada</w:t>
      </w:r>
    </w:p>
    <w:p w:rsidR="00866924" w:rsidRPr="00962EE5" w:rsidRDefault="00D713F5" w:rsidP="00877351">
      <w:pPr>
        <w:pStyle w:val="ListParagraph"/>
        <w:numPr>
          <w:ilvl w:val="0"/>
          <w:numId w:val="8"/>
        </w:numPr>
        <w:rPr>
          <w:b/>
          <w:u w:val="single"/>
        </w:rPr>
      </w:pPr>
      <w:r>
        <w:t>B</w:t>
      </w:r>
      <w:r w:rsidR="00962EE5">
        <w:t>olja kvaliteta usluga</w:t>
      </w:r>
    </w:p>
    <w:p w:rsidR="00962EE5" w:rsidRPr="00962EE5" w:rsidRDefault="00D713F5" w:rsidP="00877351">
      <w:pPr>
        <w:pStyle w:val="ListParagraph"/>
        <w:numPr>
          <w:ilvl w:val="0"/>
          <w:numId w:val="8"/>
        </w:numPr>
        <w:rPr>
          <w:b/>
          <w:u w:val="single"/>
        </w:rPr>
      </w:pPr>
      <w:r>
        <w:t>S</w:t>
      </w:r>
      <w:r w:rsidR="00962EE5">
        <w:t>igurnost podataka</w:t>
      </w:r>
    </w:p>
    <w:p w:rsidR="00962EE5" w:rsidRPr="00962EE5" w:rsidRDefault="00D713F5" w:rsidP="00877351">
      <w:pPr>
        <w:pStyle w:val="ListParagraph"/>
        <w:numPr>
          <w:ilvl w:val="0"/>
          <w:numId w:val="8"/>
        </w:numPr>
        <w:rPr>
          <w:b/>
          <w:u w:val="single"/>
        </w:rPr>
      </w:pPr>
      <w:r>
        <w:t>B</w:t>
      </w:r>
      <w:r w:rsidR="00962EE5">
        <w:t>olja kontrola poslovnih procesa</w:t>
      </w:r>
    </w:p>
    <w:p w:rsidR="00962EE5" w:rsidRPr="00962EE5" w:rsidRDefault="00D713F5" w:rsidP="00877351">
      <w:pPr>
        <w:pStyle w:val="ListParagraph"/>
        <w:numPr>
          <w:ilvl w:val="0"/>
          <w:numId w:val="8"/>
        </w:numPr>
        <w:rPr>
          <w:b/>
          <w:u w:val="single"/>
        </w:rPr>
      </w:pPr>
      <w:r>
        <w:t>J</w:t>
      </w:r>
      <w:r w:rsidR="00903ED9">
        <w:t>ednostavn</w:t>
      </w:r>
      <w:r w:rsidR="00962EE5">
        <w:t>o objavljivanje sadržaja</w:t>
      </w:r>
    </w:p>
    <w:p w:rsidR="00962EE5" w:rsidRDefault="00962EE5" w:rsidP="00962EE5">
      <w:pPr>
        <w:rPr>
          <w:b/>
          <w:u w:val="single"/>
        </w:rPr>
      </w:pPr>
    </w:p>
    <w:p w:rsidR="00962EE5" w:rsidRDefault="00034B52" w:rsidP="00034B52">
      <w:pPr>
        <w:pStyle w:val="Heading2"/>
      </w:pPr>
      <w:bookmarkStart w:id="33" w:name="_Toc464482029"/>
      <w:r>
        <w:t>Moduli i funkcionalnost</w:t>
      </w:r>
      <w:bookmarkEnd w:id="33"/>
    </w:p>
    <w:p w:rsidR="00034B52" w:rsidRDefault="00034B52" w:rsidP="00034B52"/>
    <w:p w:rsidR="00FD459D" w:rsidRPr="001A3159" w:rsidRDefault="00FD459D" w:rsidP="00FD459D">
      <w:pPr>
        <w:jc w:val="both"/>
      </w:pPr>
      <w:r>
        <w:t>S</w:t>
      </w:r>
      <w:r w:rsidR="00D564C4">
        <w:t>istem će ponuditi sl</w:t>
      </w:r>
      <w:r w:rsidRPr="001A3159">
        <w:t xml:space="preserve">jedeće funkcionalnosti u procesu podrške rada </w:t>
      </w:r>
      <w:r w:rsidR="00903ED9">
        <w:t>novinskoj agenciji</w:t>
      </w:r>
      <w:r w:rsidRPr="001A3159">
        <w:t>:</w:t>
      </w:r>
    </w:p>
    <w:p w:rsidR="00034B52" w:rsidRDefault="00FD459D" w:rsidP="00034B52">
      <w:pPr>
        <w:rPr>
          <w:b/>
          <w:u w:val="single"/>
        </w:rPr>
      </w:pPr>
      <w:r w:rsidRPr="00FD459D">
        <w:rPr>
          <w:b/>
          <w:u w:val="single"/>
        </w:rPr>
        <w:t>Osoblje</w:t>
      </w:r>
    </w:p>
    <w:p w:rsidR="00FD459D" w:rsidRDefault="00FD459D" w:rsidP="00877351">
      <w:pPr>
        <w:pStyle w:val="ListParagraph"/>
        <w:numPr>
          <w:ilvl w:val="0"/>
          <w:numId w:val="9"/>
        </w:numPr>
      </w:pPr>
      <w:r w:rsidRPr="00FD459D">
        <w:lastRenderedPageBreak/>
        <w:t>Administracija svih uposlenika i njihova evidencija</w:t>
      </w:r>
    </w:p>
    <w:p w:rsidR="00FD459D" w:rsidRDefault="00FD459D" w:rsidP="00877351">
      <w:pPr>
        <w:pStyle w:val="ListParagraph"/>
        <w:numPr>
          <w:ilvl w:val="0"/>
          <w:numId w:val="9"/>
        </w:numPr>
      </w:pPr>
      <w:r w:rsidRPr="00FD459D">
        <w:t>Definisanje privilegija zaposlenicima</w:t>
      </w:r>
    </w:p>
    <w:p w:rsidR="00FD459D" w:rsidRDefault="00FD459D" w:rsidP="00FD459D">
      <w:pPr>
        <w:rPr>
          <w:b/>
          <w:u w:val="single"/>
        </w:rPr>
      </w:pPr>
      <w:r w:rsidRPr="00FD459D">
        <w:rPr>
          <w:b/>
          <w:u w:val="single"/>
        </w:rPr>
        <w:t>Korisnici</w:t>
      </w:r>
    </w:p>
    <w:p w:rsidR="00FD459D" w:rsidRDefault="00FD459D" w:rsidP="00877351">
      <w:pPr>
        <w:pStyle w:val="ListParagraph"/>
        <w:numPr>
          <w:ilvl w:val="0"/>
          <w:numId w:val="10"/>
        </w:numPr>
      </w:pPr>
      <w:r>
        <w:t>Evidencija korisnika</w:t>
      </w:r>
    </w:p>
    <w:p w:rsidR="00FD459D" w:rsidRDefault="00FD459D" w:rsidP="00FD459D">
      <w:pPr>
        <w:rPr>
          <w:b/>
          <w:u w:val="single"/>
        </w:rPr>
      </w:pPr>
    </w:p>
    <w:p w:rsidR="00FD459D" w:rsidRDefault="00FD459D" w:rsidP="00FD459D">
      <w:pPr>
        <w:rPr>
          <w:b/>
          <w:u w:val="single"/>
        </w:rPr>
      </w:pPr>
    </w:p>
    <w:p w:rsidR="00FD459D" w:rsidRDefault="00FD459D" w:rsidP="00FD459D">
      <w:pPr>
        <w:rPr>
          <w:b/>
          <w:u w:val="single"/>
        </w:rPr>
      </w:pPr>
      <w:r w:rsidRPr="00FD459D">
        <w:rPr>
          <w:b/>
          <w:u w:val="single"/>
        </w:rPr>
        <w:t>Poslovni procesi</w:t>
      </w:r>
    </w:p>
    <w:p w:rsidR="00FD459D" w:rsidRDefault="00FD459D" w:rsidP="00877351">
      <w:pPr>
        <w:pStyle w:val="ListParagraph"/>
        <w:numPr>
          <w:ilvl w:val="0"/>
          <w:numId w:val="10"/>
        </w:numPr>
      </w:pPr>
      <w:r>
        <w:t>Evidencija sadržaja</w:t>
      </w:r>
    </w:p>
    <w:p w:rsidR="00AD528A" w:rsidRDefault="00AD528A" w:rsidP="00877351">
      <w:pPr>
        <w:pStyle w:val="ListParagraph"/>
        <w:numPr>
          <w:ilvl w:val="0"/>
          <w:numId w:val="10"/>
        </w:numPr>
      </w:pPr>
      <w:r>
        <w:t xml:space="preserve">Upravljanje </w:t>
      </w:r>
      <w:r w:rsidR="00D2140F">
        <w:t>objavljivanjem</w:t>
      </w:r>
      <w:r>
        <w:t xml:space="preserve"> sadržaja</w:t>
      </w:r>
    </w:p>
    <w:p w:rsidR="00FD459D" w:rsidRDefault="00FD459D" w:rsidP="00877351">
      <w:pPr>
        <w:pStyle w:val="ListParagraph"/>
        <w:numPr>
          <w:ilvl w:val="0"/>
          <w:numId w:val="10"/>
        </w:numPr>
      </w:pPr>
      <w:r>
        <w:t>Upravljanje izgledom prezentacijske stranice</w:t>
      </w:r>
    </w:p>
    <w:p w:rsidR="00FD459D" w:rsidRDefault="00FD459D" w:rsidP="00FD459D"/>
    <w:p w:rsidR="00674903" w:rsidRDefault="00674903" w:rsidP="00674903">
      <w:pPr>
        <w:pStyle w:val="Heading2"/>
      </w:pPr>
      <w:bookmarkStart w:id="34" w:name="_Toc464482030"/>
      <w:r>
        <w:t>Perspektiva proizvoda</w:t>
      </w:r>
      <w:bookmarkEnd w:id="34"/>
    </w:p>
    <w:p w:rsidR="00674903" w:rsidRDefault="00674903" w:rsidP="00674903"/>
    <w:p w:rsidR="00126883" w:rsidRDefault="00126883" w:rsidP="00674903">
      <w:r>
        <w:t>Korištenje zastarjelih tehnologija i metoda predstavlja problem u radu jedne organizacije kao što je novinska organizacija. Stoga je potrebno stvoriti rješenje koje će biti prilagođeno potrebama organizacije i koje će olakašati poslovne procese.</w:t>
      </w:r>
    </w:p>
    <w:p w:rsidR="00FA72C7" w:rsidRDefault="00FA72C7" w:rsidP="00674903"/>
    <w:p w:rsidR="00FA72C7" w:rsidRDefault="00FA72C7" w:rsidP="00FA72C7">
      <w:pPr>
        <w:pStyle w:val="Heading2"/>
      </w:pPr>
      <w:bookmarkStart w:id="35" w:name="_Toc464482031"/>
      <w:r>
        <w:t>Fun</w:t>
      </w:r>
      <w:r w:rsidR="00395F01">
        <w:t>k</w:t>
      </w:r>
      <w:r>
        <w:t>cionalnosti proizvoda</w:t>
      </w:r>
      <w:bookmarkEnd w:id="35"/>
    </w:p>
    <w:p w:rsidR="00AC659A" w:rsidRDefault="00AC659A" w:rsidP="00AC659A"/>
    <w:p w:rsidR="00AC659A" w:rsidRPr="001A3159" w:rsidRDefault="00AC659A" w:rsidP="00AC659A">
      <w:pPr>
        <w:jc w:val="both"/>
      </w:pPr>
      <w:r w:rsidRPr="001A3159">
        <w:t>Osnovne funkcionalnosti aplikacije su unos</w:t>
      </w:r>
      <w:r>
        <w:t xml:space="preserve">, </w:t>
      </w:r>
      <w:r w:rsidRPr="001A3159">
        <w:t>obrada i pregled podataka. Ove funkcionalnosti obuhvataju:</w:t>
      </w:r>
    </w:p>
    <w:p w:rsidR="00AC659A" w:rsidRDefault="00AC659A" w:rsidP="00877351">
      <w:pPr>
        <w:pStyle w:val="ListParagraph"/>
        <w:numPr>
          <w:ilvl w:val="0"/>
          <w:numId w:val="11"/>
        </w:numPr>
      </w:pPr>
      <w:r>
        <w:t>Evidenciju sadržaja</w:t>
      </w:r>
    </w:p>
    <w:p w:rsidR="00AC659A" w:rsidRDefault="00AC659A" w:rsidP="00877351">
      <w:pPr>
        <w:pStyle w:val="ListParagraph"/>
        <w:numPr>
          <w:ilvl w:val="0"/>
          <w:numId w:val="11"/>
        </w:numPr>
      </w:pPr>
      <w:r>
        <w:t>Evidenciju korisnika</w:t>
      </w:r>
    </w:p>
    <w:p w:rsidR="00AC659A" w:rsidRDefault="005F46FD" w:rsidP="00877351">
      <w:pPr>
        <w:pStyle w:val="ListParagraph"/>
        <w:numPr>
          <w:ilvl w:val="0"/>
          <w:numId w:val="11"/>
        </w:numPr>
      </w:pPr>
      <w:r>
        <w:t>Upravljanje temama prezentacijske stranice</w:t>
      </w:r>
    </w:p>
    <w:p w:rsidR="005F46FD" w:rsidRDefault="005F46FD" w:rsidP="00877351">
      <w:pPr>
        <w:pStyle w:val="ListParagraph"/>
        <w:numPr>
          <w:ilvl w:val="0"/>
          <w:numId w:val="11"/>
        </w:numPr>
      </w:pPr>
      <w:r>
        <w:t>Upravljanje izgledom stranice</w:t>
      </w:r>
    </w:p>
    <w:p w:rsidR="005F46FD" w:rsidRDefault="005F46FD" w:rsidP="00877351">
      <w:pPr>
        <w:pStyle w:val="ListParagraph"/>
        <w:numPr>
          <w:ilvl w:val="0"/>
          <w:numId w:val="11"/>
        </w:numPr>
      </w:pPr>
      <w:r>
        <w:t>Evidencija izbornika na stranici</w:t>
      </w:r>
    </w:p>
    <w:p w:rsidR="005F46FD" w:rsidRDefault="005F46FD" w:rsidP="00877351">
      <w:pPr>
        <w:pStyle w:val="ListParagraph"/>
        <w:numPr>
          <w:ilvl w:val="0"/>
          <w:numId w:val="11"/>
        </w:numPr>
      </w:pPr>
      <w:r>
        <w:t>Evidencija postavki sistema</w:t>
      </w:r>
    </w:p>
    <w:p w:rsidR="005F46FD" w:rsidRDefault="005F46FD" w:rsidP="00877351">
      <w:pPr>
        <w:pStyle w:val="ListParagraph"/>
        <w:numPr>
          <w:ilvl w:val="0"/>
          <w:numId w:val="11"/>
        </w:numPr>
      </w:pPr>
      <w:r>
        <w:t>Klasifikacija sadržaja</w:t>
      </w:r>
    </w:p>
    <w:p w:rsidR="009F3DC5" w:rsidRDefault="009F3DC5" w:rsidP="009F3DC5"/>
    <w:p w:rsidR="009F3DC5" w:rsidRDefault="009F3DC5" w:rsidP="009F3DC5">
      <w:pPr>
        <w:pStyle w:val="Heading2"/>
      </w:pPr>
      <w:bookmarkStart w:id="36" w:name="_Toc464482032"/>
      <w:r>
        <w:t>Tehnički aspekti</w:t>
      </w:r>
      <w:bookmarkEnd w:id="36"/>
    </w:p>
    <w:p w:rsidR="0034613B" w:rsidRDefault="0034613B" w:rsidP="0034613B"/>
    <w:p w:rsidR="0034613B" w:rsidRDefault="00395F01" w:rsidP="00395F01">
      <w:pPr>
        <w:jc w:val="both"/>
      </w:pPr>
      <w:r>
        <w:t>Desktop aplikacija će biti rađena u C# programskom jeziku i</w:t>
      </w:r>
      <w:r w:rsidR="004D6762">
        <w:t xml:space="preserve"> bazirana na </w:t>
      </w:r>
      <w:r>
        <w:t xml:space="preserve"> .NET platformi. </w:t>
      </w:r>
      <w:r w:rsidR="008A7FF0">
        <w:t xml:space="preserve">Ovdje se radi o jednoj od najzastupljenih platformi koja se primarno koristi na Windows operativnim </w:t>
      </w:r>
      <w:r w:rsidR="008A7FF0">
        <w:lastRenderedPageBreak/>
        <w:t>sistemima, mada sa svojim zadnjim izdanjima se prilagođava i drugim operativnim sistemima. Desktop aplikacija će bit prilago</w:t>
      </w:r>
      <w:r w:rsidR="00E61D94">
        <w:t>đe</w:t>
      </w:r>
      <w:r w:rsidR="008A7FF0">
        <w:t>na za jednostavan unos sadržaja.</w:t>
      </w:r>
    </w:p>
    <w:p w:rsidR="000E44EA" w:rsidRDefault="000E44EA" w:rsidP="00395F01">
      <w:pPr>
        <w:jc w:val="both"/>
      </w:pPr>
      <w:r>
        <w:t xml:space="preserve">Za CMS web aplikaciju </w:t>
      </w:r>
      <w:r w:rsidR="00D2140F">
        <w:t>odabrana</w:t>
      </w:r>
      <w:r>
        <w:t xml:space="preserve"> je CakePHP platforma koja koristi MVC met</w:t>
      </w:r>
      <w:r w:rsidR="00EF3C08">
        <w:t>o</w:t>
      </w:r>
      <w:r>
        <w:t>dologiju. CakePHP koristi PHP programski jezik i već je duže vrijeme na vrhu liste MVC platformi</w:t>
      </w:r>
      <w:r w:rsidR="00556B09">
        <w:t xml:space="preserve"> baziranih na PHP-u</w:t>
      </w:r>
      <w:r>
        <w:t>.</w:t>
      </w:r>
      <w:r w:rsidR="00556B09">
        <w:t xml:space="preserve">  CakePHP dolazi sa velikim brojem ugrađenih alata i koristi konvencije koje omogućavaju lakši i brži razvoj. Prednost kod ove platforme je što su teme koje se koriste za definisanje izgleda stranice implementirani kao dodatak(plugin) unutar platforme, što </w:t>
      </w:r>
      <w:r w:rsidR="00D2140F">
        <w:t>omogućava</w:t>
      </w:r>
      <w:r w:rsidR="00556B09">
        <w:t xml:space="preserve"> modul</w:t>
      </w:r>
      <w:r w:rsidR="009F15CA">
        <w:t>a</w:t>
      </w:r>
      <w:r w:rsidR="00556B09">
        <w:t>ran i olakšan  razvoj predložaka za CMS sistem.</w:t>
      </w:r>
    </w:p>
    <w:p w:rsidR="00556B09" w:rsidRDefault="00556B09" w:rsidP="00395F01">
      <w:pPr>
        <w:jc w:val="both"/>
      </w:pPr>
      <w:r>
        <w:t>Za razvoj desktop aplikacije će se koristiti Visual Studio IDE, a za razvoj PHP aplikacije NetBeans IDE uz pomoć dodatka posebno napravljenog za rad sa CakePHP platformom.</w:t>
      </w:r>
    </w:p>
    <w:p w:rsidR="007B70E2" w:rsidRDefault="007B70E2" w:rsidP="00395F01">
      <w:pPr>
        <w:jc w:val="both"/>
      </w:pPr>
    </w:p>
    <w:p w:rsidR="007B70E2" w:rsidRDefault="0031315A" w:rsidP="007B70E2">
      <w:pPr>
        <w:pStyle w:val="Heading2"/>
      </w:pPr>
      <w:bookmarkStart w:id="37" w:name="_Toc464482033"/>
      <w:r>
        <w:t>Karakteristike korisnika</w:t>
      </w:r>
      <w:bookmarkEnd w:id="37"/>
    </w:p>
    <w:p w:rsidR="0031315A" w:rsidRDefault="0031315A" w:rsidP="0031315A"/>
    <w:p w:rsidR="00D564C4" w:rsidRPr="001A3159" w:rsidRDefault="00D564C4" w:rsidP="00D564C4">
      <w:pPr>
        <w:jc w:val="both"/>
      </w:pPr>
      <w:r w:rsidRPr="001A3159">
        <w:t>Tipovi korisnika su:</w:t>
      </w:r>
    </w:p>
    <w:p w:rsidR="0031315A" w:rsidRPr="00684658" w:rsidRDefault="00684658" w:rsidP="00877351">
      <w:pPr>
        <w:pStyle w:val="ListParagraph"/>
        <w:numPr>
          <w:ilvl w:val="0"/>
          <w:numId w:val="12"/>
        </w:numPr>
        <w:rPr>
          <w:b/>
        </w:rPr>
      </w:pPr>
      <w:r w:rsidRPr="00684658">
        <w:rPr>
          <w:b/>
        </w:rPr>
        <w:t>Administrator</w:t>
      </w:r>
      <w:r>
        <w:rPr>
          <w:b/>
        </w:rPr>
        <w:t xml:space="preserve"> </w:t>
      </w:r>
      <w:r>
        <w:t xml:space="preserve">- </w:t>
      </w:r>
      <w:r w:rsidRPr="001A3159">
        <w:t>ovaj t</w:t>
      </w:r>
      <w:r>
        <w:t>ip korisnika ima sve privilegije</w:t>
      </w:r>
      <w:r w:rsidRPr="001A3159">
        <w:t xml:space="preserve"> </w:t>
      </w:r>
      <w:r w:rsidR="00D2140F" w:rsidRPr="001A3159">
        <w:t>uključujući</w:t>
      </w:r>
      <w:r w:rsidRPr="001A3159">
        <w:t xml:space="preserve"> i mogućnost dodavanja novih korisnika</w:t>
      </w:r>
    </w:p>
    <w:p w:rsidR="00684658" w:rsidRPr="00684658" w:rsidRDefault="00684658" w:rsidP="00877351">
      <w:pPr>
        <w:pStyle w:val="ListParagraph"/>
        <w:numPr>
          <w:ilvl w:val="0"/>
          <w:numId w:val="12"/>
        </w:numPr>
        <w:rPr>
          <w:b/>
        </w:rPr>
      </w:pPr>
      <w:r>
        <w:rPr>
          <w:b/>
        </w:rPr>
        <w:t xml:space="preserve">Referent </w:t>
      </w:r>
      <w:r>
        <w:t>– zadužen za dodavanje zaposlenika</w:t>
      </w:r>
    </w:p>
    <w:p w:rsidR="00684658" w:rsidRPr="00684658" w:rsidRDefault="00684658" w:rsidP="00877351">
      <w:pPr>
        <w:pStyle w:val="ListParagraph"/>
        <w:numPr>
          <w:ilvl w:val="0"/>
          <w:numId w:val="12"/>
        </w:numPr>
        <w:rPr>
          <w:b/>
        </w:rPr>
      </w:pPr>
      <w:r>
        <w:rPr>
          <w:b/>
        </w:rPr>
        <w:t xml:space="preserve">Novinar </w:t>
      </w:r>
      <w:r>
        <w:t>– unosi sadržaj koji će biti prikazan korisnicima</w:t>
      </w:r>
    </w:p>
    <w:p w:rsidR="005E7EBA" w:rsidRPr="005E7EBA" w:rsidRDefault="00684658" w:rsidP="00877351">
      <w:pPr>
        <w:pStyle w:val="ListParagraph"/>
        <w:numPr>
          <w:ilvl w:val="0"/>
          <w:numId w:val="12"/>
        </w:numPr>
        <w:rPr>
          <w:b/>
        </w:rPr>
      </w:pPr>
      <w:r>
        <w:rPr>
          <w:b/>
        </w:rPr>
        <w:t xml:space="preserve">Urednik </w:t>
      </w:r>
      <w:r>
        <w:t>– ovaj tip korisnika je zadužen za objavljivanje sadržaja, definisanje izgleda stranice i kategorija stranice, te ima mogućnost da unosi sadržaj</w:t>
      </w:r>
    </w:p>
    <w:p w:rsidR="005E7EBA" w:rsidRPr="005E7EBA" w:rsidRDefault="005E7EBA" w:rsidP="005E7EBA">
      <w:pPr>
        <w:pStyle w:val="ListParagraph"/>
        <w:rPr>
          <w:b/>
        </w:rPr>
      </w:pPr>
    </w:p>
    <w:p w:rsidR="005E7EBA" w:rsidRDefault="005E7EBA" w:rsidP="005E7EBA">
      <w:pPr>
        <w:pStyle w:val="Heading2"/>
      </w:pPr>
      <w:bookmarkStart w:id="38" w:name="_Toc464482034"/>
      <w:r>
        <w:t>Pretpostavke i zavisnosti</w:t>
      </w:r>
      <w:bookmarkEnd w:id="38"/>
    </w:p>
    <w:p w:rsidR="00817CC6" w:rsidRPr="00817CC6" w:rsidRDefault="00817CC6" w:rsidP="00817CC6"/>
    <w:p w:rsidR="005E7EBA" w:rsidRDefault="00CE2A19" w:rsidP="008A48EE">
      <w:pPr>
        <w:jc w:val="both"/>
      </w:pPr>
      <w:r>
        <w:t>Pretpostavka je da će se desktop aplikacija koristiti na Windows operativnom sistemu, najstarija podržana verzija je Windows XP.</w:t>
      </w:r>
      <w:r w:rsidR="007D1004">
        <w:t xml:space="preserve"> Starije verzije nisu podržane. Najpože</w:t>
      </w:r>
      <w:r w:rsidR="009F15CA">
        <w:t>lj</w:t>
      </w:r>
      <w:r w:rsidR="007D1004">
        <w:t>nije bi bilo da se koristi verzija Windows 7 i novije.</w:t>
      </w:r>
      <w:r w:rsidR="00FF14C2">
        <w:t xml:space="preserve"> Za pokretanje</w:t>
      </w:r>
      <w:r w:rsidR="00665512">
        <w:t xml:space="preserve"> baze koristit će se SQL Server. Web aplikacija će se pokretati na PHP 5.5 verziji. Baza podataka i web aplikacija će biti smještene na Azure cloud servisu.</w:t>
      </w:r>
    </w:p>
    <w:p w:rsidR="00817CC6" w:rsidRDefault="00817CC6" w:rsidP="005E7EBA"/>
    <w:p w:rsidR="00817CC6" w:rsidRDefault="00817CC6" w:rsidP="00817CC6">
      <w:pPr>
        <w:pStyle w:val="Heading2"/>
      </w:pPr>
      <w:bookmarkStart w:id="39" w:name="_Toc464482035"/>
      <w:r>
        <w:t>Planiranje promjene zahtjeva</w:t>
      </w:r>
      <w:bookmarkEnd w:id="39"/>
    </w:p>
    <w:p w:rsidR="00617E16" w:rsidRDefault="00617E16" w:rsidP="00617E16"/>
    <w:p w:rsidR="008A48EE" w:rsidRDefault="008A48EE" w:rsidP="008A48EE">
      <w:pPr>
        <w:jc w:val="both"/>
      </w:pPr>
      <w:r w:rsidRPr="001A3159">
        <w:t>Ovim dokument</w:t>
      </w:r>
      <w:r>
        <w:t>om garantira se da će aplikacije</w:t>
      </w:r>
      <w:r w:rsidRPr="001A3159">
        <w:t xml:space="preserve"> ispunjavati sve navedene funkcionalnosti. Svi ostali zahtjevi od strane naručioca zahtijevaju novi </w:t>
      </w:r>
      <w:r>
        <w:t>ugovor</w:t>
      </w:r>
      <w:r w:rsidRPr="001A3159">
        <w:t>.</w:t>
      </w:r>
    </w:p>
    <w:p w:rsidR="008A48EE" w:rsidRDefault="008A48EE" w:rsidP="008A48EE">
      <w:pPr>
        <w:jc w:val="both"/>
      </w:pPr>
    </w:p>
    <w:p w:rsidR="008A48EE" w:rsidRDefault="005F0484" w:rsidP="008A48EE">
      <w:pPr>
        <w:pStyle w:val="Heading2"/>
      </w:pPr>
      <w:bookmarkStart w:id="40" w:name="_Toc464482036"/>
      <w:r>
        <w:lastRenderedPageBreak/>
        <w:t>Funkcionalni zahtjevi za prijavu korisnika na si</w:t>
      </w:r>
      <w:r w:rsidR="00C67FA8">
        <w:t>s</w:t>
      </w:r>
      <w:r>
        <w:t>tem</w:t>
      </w:r>
      <w:bookmarkEnd w:id="40"/>
    </w:p>
    <w:p w:rsidR="005F0484" w:rsidRDefault="005F0484" w:rsidP="005F0484"/>
    <w:p w:rsidR="005F0484" w:rsidRDefault="005F0484" w:rsidP="00893AE8">
      <w:pPr>
        <w:jc w:val="both"/>
      </w:pPr>
      <w:r>
        <w:t xml:space="preserve">Što se tiče desktop aplikacije, ona mora biti pokrenuta da bi se </w:t>
      </w:r>
      <w:r w:rsidR="00D2140F">
        <w:t>korisnik</w:t>
      </w:r>
      <w:r>
        <w:t xml:space="preserve"> prijavio na si</w:t>
      </w:r>
      <w:r w:rsidR="00BE2A63">
        <w:t>s</w:t>
      </w:r>
      <w:r>
        <w:t>tem.</w:t>
      </w:r>
      <w:r w:rsidR="00BF70C3">
        <w:t xml:space="preserve">  Na formi koja se otvara nalaze se dva polja za unos, dugme za potvrđivanje unesenih podataka i dugme za odustajanje. Polje za šifru skriva karaktere koji se unose radi sigurnosnih razloga.</w:t>
      </w:r>
      <w:r w:rsidR="00893AE8">
        <w:t xml:space="preserve"> Ako se korisnik uspješno prijavio, otvara se forma sa odgovarajućim opcijama za taj tip korisnika.</w:t>
      </w:r>
    </w:p>
    <w:p w:rsidR="00893AE8" w:rsidRDefault="00C67FA8" w:rsidP="00893AE8">
      <w:pPr>
        <w:jc w:val="both"/>
      </w:pPr>
      <w:r>
        <w:t>Da bi se pristupilo CMS web aplikaciji korisnik mora koristi web browser i otvoriti odgovarajuću adresu. Način prijavljivanj</w:t>
      </w:r>
      <w:r w:rsidR="009F15CA">
        <w:t>a</w:t>
      </w:r>
      <w:r>
        <w:t xml:space="preserve"> je isti ko na desktop aplikaciji.</w:t>
      </w:r>
    </w:p>
    <w:p w:rsidR="00B758B3" w:rsidRDefault="00B758B3" w:rsidP="00B758B3">
      <w:pPr>
        <w:pStyle w:val="Heading2"/>
      </w:pPr>
      <w:bookmarkStart w:id="41" w:name="_Toc464482037"/>
      <w:r>
        <w:t>Upotrebljivost(eng. Usability)</w:t>
      </w:r>
      <w:bookmarkEnd w:id="41"/>
    </w:p>
    <w:p w:rsidR="00B758B3" w:rsidRDefault="00B758B3" w:rsidP="00B758B3"/>
    <w:p w:rsidR="00030CE5" w:rsidRPr="001A3159" w:rsidRDefault="00030CE5" w:rsidP="00030CE5">
      <w:pPr>
        <w:jc w:val="both"/>
      </w:pPr>
      <w:r w:rsidRPr="001A3159">
        <w:t>Softver koji planiramo realizovati mora biti upotrebljiv u onu svrhu za koju je namijenjen i mora biti dostupan zaposleniku koji ga koristi. To konkretno podrazumijeva da će aplikacija zadovoljavati sve zahtjeve i sadržavati sve funkcionalnosti koje su ovim dokumentom definisane</w:t>
      </w:r>
      <w:r>
        <w:t xml:space="preserve">, </w:t>
      </w:r>
      <w:r w:rsidRPr="001A3159">
        <w:t>te da će biti instalirana tako da joj korisnik može pristupiti sa radnog mjesta kada god se za to ukaže potreba.</w:t>
      </w:r>
    </w:p>
    <w:p w:rsidR="00B758B3" w:rsidRDefault="00B758B3" w:rsidP="00B758B3"/>
    <w:p w:rsidR="00030CE5" w:rsidRDefault="00030CE5" w:rsidP="00030CE5">
      <w:pPr>
        <w:pStyle w:val="Heading2"/>
      </w:pPr>
      <w:bookmarkStart w:id="42" w:name="_Toc464482038"/>
      <w:r>
        <w:t>Podrška (eng</w:t>
      </w:r>
      <w:r w:rsidRPr="00030CE5">
        <w:t>. Supportability)</w:t>
      </w:r>
      <w:bookmarkEnd w:id="42"/>
    </w:p>
    <w:p w:rsidR="00030CE5" w:rsidRDefault="00030CE5" w:rsidP="00030CE5"/>
    <w:p w:rsidR="00030CE5" w:rsidRDefault="005F770C" w:rsidP="00030CE5">
      <w:pPr>
        <w:rPr>
          <w:lang w:val="en-US"/>
        </w:rPr>
      </w:pPr>
      <w:r>
        <w:t>Aplikacije će biti intuitivne i lagane za koristiti, al i će biti pružena obuka za korisnike. Održavanje će obavljati firma koja je razvila softver. Prog</w:t>
      </w:r>
      <w:r w:rsidR="00005638">
        <w:t>ramski jezici koji su korišteni</w:t>
      </w:r>
      <w:r>
        <w:t xml:space="preserve"> su</w:t>
      </w:r>
      <w:r>
        <w:rPr>
          <w:lang w:val="en-US"/>
        </w:rPr>
        <w:t>:</w:t>
      </w:r>
    </w:p>
    <w:p w:rsidR="005F770C" w:rsidRDefault="005F770C" w:rsidP="00877351">
      <w:pPr>
        <w:pStyle w:val="ListParagraph"/>
        <w:numPr>
          <w:ilvl w:val="0"/>
          <w:numId w:val="13"/>
        </w:numPr>
        <w:rPr>
          <w:lang w:val="en-US"/>
        </w:rPr>
      </w:pPr>
      <w:r>
        <w:rPr>
          <w:lang w:val="en-US"/>
        </w:rPr>
        <w:t>C#</w:t>
      </w:r>
    </w:p>
    <w:p w:rsidR="005F770C" w:rsidRDefault="005F770C" w:rsidP="00877351">
      <w:pPr>
        <w:pStyle w:val="ListParagraph"/>
        <w:numPr>
          <w:ilvl w:val="0"/>
          <w:numId w:val="13"/>
        </w:numPr>
        <w:rPr>
          <w:lang w:val="en-US"/>
        </w:rPr>
      </w:pPr>
      <w:r>
        <w:rPr>
          <w:lang w:val="en-US"/>
        </w:rPr>
        <w:t>PHP</w:t>
      </w:r>
    </w:p>
    <w:p w:rsidR="005F770C" w:rsidRDefault="005F770C" w:rsidP="00877351">
      <w:pPr>
        <w:pStyle w:val="ListParagraph"/>
        <w:numPr>
          <w:ilvl w:val="0"/>
          <w:numId w:val="13"/>
        </w:numPr>
        <w:rPr>
          <w:lang w:val="en-US"/>
        </w:rPr>
      </w:pPr>
      <w:r>
        <w:rPr>
          <w:lang w:val="en-US"/>
        </w:rPr>
        <w:t>SQL</w:t>
      </w:r>
    </w:p>
    <w:p w:rsidR="005F770C" w:rsidRDefault="005F770C" w:rsidP="005F770C">
      <w:pPr>
        <w:rPr>
          <w:szCs w:val="24"/>
          <w:lang w:val="hr-HR"/>
        </w:rPr>
      </w:pPr>
      <w:r>
        <w:rPr>
          <w:lang w:val="en-US"/>
        </w:rPr>
        <w:t>C# programski jezik se koristi za razvoj desktop aplikacije</w:t>
      </w:r>
      <w:r w:rsidR="00900783">
        <w:rPr>
          <w:lang w:val="en-US"/>
        </w:rPr>
        <w:t>, PHP će biti korišten za CMS a</w:t>
      </w:r>
      <w:r w:rsidR="00D2140F">
        <w:rPr>
          <w:lang w:val="en-US"/>
        </w:rPr>
        <w:t>plikaciju, dok će SQL biti kori</w:t>
      </w:r>
      <w:r w:rsidR="00900783">
        <w:rPr>
          <w:lang w:val="en-US"/>
        </w:rPr>
        <w:t xml:space="preserve">šten za definisanje baze podataka. Desktop </w:t>
      </w:r>
      <w:r w:rsidR="00900783">
        <w:rPr>
          <w:szCs w:val="24"/>
          <w:lang w:val="hr-HR"/>
        </w:rPr>
        <w:t>a</w:t>
      </w:r>
      <w:r w:rsidR="00900783" w:rsidRPr="001A3159">
        <w:rPr>
          <w:szCs w:val="24"/>
          <w:lang w:val="hr-HR"/>
        </w:rPr>
        <w:t>plikaciju će biti moguće instalirati na bilo koji od sljedećih Windows operativnih sistema: Windows XP/ Vista/ 7/8/8.1</w:t>
      </w:r>
      <w:r w:rsidR="009F15CA">
        <w:rPr>
          <w:szCs w:val="24"/>
          <w:lang w:val="hr-HR"/>
        </w:rPr>
        <w:t>/10</w:t>
      </w:r>
      <w:r w:rsidR="00005638">
        <w:rPr>
          <w:szCs w:val="24"/>
          <w:lang w:val="hr-HR"/>
        </w:rPr>
        <w:t>. CMS web</w:t>
      </w:r>
      <w:r w:rsidR="00900783">
        <w:rPr>
          <w:szCs w:val="24"/>
          <w:lang w:val="hr-HR"/>
        </w:rPr>
        <w:t xml:space="preserve"> aplikacija će se moći pokretati preko bilo kojeg web browsera.</w:t>
      </w:r>
    </w:p>
    <w:p w:rsidR="008F0546" w:rsidRDefault="008F0546" w:rsidP="005F770C">
      <w:pPr>
        <w:rPr>
          <w:szCs w:val="24"/>
          <w:lang w:val="hr-HR"/>
        </w:rPr>
      </w:pPr>
    </w:p>
    <w:p w:rsidR="008F0546" w:rsidRDefault="00A163F8" w:rsidP="008F0546">
      <w:pPr>
        <w:pStyle w:val="Heading2"/>
        <w:rPr>
          <w:lang w:val="en-US"/>
        </w:rPr>
      </w:pPr>
      <w:bookmarkStart w:id="43" w:name="_Toc464482039"/>
      <w:r>
        <w:rPr>
          <w:lang w:val="en-US"/>
        </w:rPr>
        <w:t>Faze razvoja informacionog s</w:t>
      </w:r>
      <w:r w:rsidR="008F0546">
        <w:rPr>
          <w:lang w:val="en-US"/>
        </w:rPr>
        <w:t>istema</w:t>
      </w:r>
      <w:bookmarkEnd w:id="43"/>
    </w:p>
    <w:p w:rsidR="008F0546" w:rsidRDefault="008F0546" w:rsidP="008F0546">
      <w:pPr>
        <w:rPr>
          <w:lang w:val="en-US"/>
        </w:rPr>
      </w:pPr>
    </w:p>
    <w:p w:rsidR="000F249F" w:rsidRPr="001A3159" w:rsidRDefault="000F249F" w:rsidP="000F249F">
      <w:pPr>
        <w:jc w:val="both"/>
      </w:pPr>
      <w:r w:rsidRPr="001A3159">
        <w:t xml:space="preserve">Razvoj </w:t>
      </w:r>
      <w:r>
        <w:t xml:space="preserve">ovakvoga softvera </w:t>
      </w:r>
      <w:r w:rsidR="00D2140F">
        <w:t>podrazumijeva</w:t>
      </w:r>
      <w:r>
        <w:t xml:space="preserve"> više faza, od kojih su neke međuzavisne. Faza testiranja </w:t>
      </w:r>
      <w:r w:rsidR="00D2140F">
        <w:t>podrazumijeva</w:t>
      </w:r>
      <w:r>
        <w:t xml:space="preserve"> da postoji implementiran softver koji je moguće ispitati.</w:t>
      </w:r>
    </w:p>
    <w:p w:rsidR="000F249F" w:rsidRDefault="000F249F" w:rsidP="000F249F">
      <w:pPr>
        <w:jc w:val="both"/>
      </w:pPr>
      <w:r w:rsidRPr="001A3159">
        <w:t xml:space="preserve">Da bi finalni proizvod što bolje ispunio očekivanja potrebno je sve korake detaljno  isplanirati kako bi i sama </w:t>
      </w:r>
      <w:r>
        <w:t>realizacija</w:t>
      </w:r>
      <w:r w:rsidRPr="001A3159">
        <w:t xml:space="preserve"> bila kvalitetnija.Za praćenje toka projekta </w:t>
      </w:r>
      <w:r>
        <w:t xml:space="preserve">, </w:t>
      </w:r>
      <w:r w:rsidRPr="001A3159">
        <w:t>resursa i zadataka koristiti će se MS Project 2013 dok će se za modeliranje sistema koristiti</w:t>
      </w:r>
      <w:r>
        <w:t xml:space="preserve"> yEd Graph Editor</w:t>
      </w:r>
      <w:r w:rsidRPr="001A3159">
        <w:t>.</w:t>
      </w:r>
    </w:p>
    <w:p w:rsidR="000F249F" w:rsidRDefault="000F249F" w:rsidP="000F249F">
      <w:pPr>
        <w:jc w:val="both"/>
        <w:rPr>
          <w:rFonts w:ascii="Times New Roman" w:hAnsi="Times New Roman"/>
          <w:szCs w:val="24"/>
        </w:rPr>
      </w:pPr>
      <w:r>
        <w:rPr>
          <w:rFonts w:ascii="Times New Roman" w:hAnsi="Times New Roman"/>
          <w:szCs w:val="24"/>
        </w:rPr>
        <w:lastRenderedPageBreak/>
        <w:t>Prilikom razvoja definisane su 4 faze:</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Pokretanje projekta i identifikacija problema</w:t>
      </w:r>
    </w:p>
    <w:p w:rsidR="000F249F" w:rsidRDefault="000F249F" w:rsidP="00877351">
      <w:pPr>
        <w:pStyle w:val="ListParagraph"/>
        <w:numPr>
          <w:ilvl w:val="0"/>
          <w:numId w:val="14"/>
        </w:numPr>
        <w:jc w:val="both"/>
        <w:rPr>
          <w:rFonts w:ascii="Times New Roman" w:hAnsi="Times New Roman"/>
          <w:szCs w:val="24"/>
        </w:rPr>
      </w:pPr>
      <w:r>
        <w:rPr>
          <w:rFonts w:ascii="Times New Roman" w:hAnsi="Times New Roman"/>
          <w:szCs w:val="24"/>
        </w:rPr>
        <w:t>Dizajn</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Gradnja</w:t>
      </w:r>
    </w:p>
    <w:p w:rsidR="000F249F" w:rsidRPr="00F619B3"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Implementacija</w:t>
      </w:r>
    </w:p>
    <w:p w:rsidR="000F249F" w:rsidRPr="001A3159" w:rsidRDefault="000F249F" w:rsidP="000F249F">
      <w:pPr>
        <w:jc w:val="both"/>
      </w:pPr>
      <w:r w:rsidRPr="001A3159">
        <w:t xml:space="preserve">U prvoj fazi se sprovodi prikupljanje podataka koji će kasnije služiti za ostale faze razvoja </w:t>
      </w:r>
      <w:r w:rsidR="00D2140F" w:rsidRPr="001A3159">
        <w:t>sistema. U</w:t>
      </w:r>
      <w:r w:rsidRPr="001A3159">
        <w:t xml:space="preserve"> ovoj fazi je od velike važnosti prikupiti što više podataka kako bi se ostale faze razvoja mogle izvesti bez problema.</w:t>
      </w:r>
      <w:r>
        <w:t xml:space="preserve"> Prvo je potrebno sastati se sa predstavnicima organizacije  i precizirati dalje korake. Da bi se potrebni podaci prikupili i odredili zahtjevi, potrebni su intervjui sa zaposlenicima, kao i uzorkovanje postojeće dokumentacije i formulara. Nakon ovoga moguće je izraditi opis zahtjeva, kao i implementacijski plan.</w:t>
      </w:r>
    </w:p>
    <w:p w:rsidR="000F249F" w:rsidRPr="001A3159" w:rsidRDefault="000F249F" w:rsidP="000F249F">
      <w:pPr>
        <w:jc w:val="both"/>
      </w:pPr>
      <w:r w:rsidRPr="001A3159">
        <w:t>U drugoj fazi vrši se dizajniranje rješenja koje uključuje crtanje dijagrama</w:t>
      </w:r>
      <w:r>
        <w:t xml:space="preserve"> toka podataka</w:t>
      </w:r>
      <w:r w:rsidRPr="001A3159">
        <w:t xml:space="preserve"> i pravljenje šeme baze podataka.</w:t>
      </w:r>
      <w:r>
        <w:t xml:space="preserve"> Da bi se pristupilo dizajniranju baze podataka, pravi se data dictionary, koji sadrži opis formata, strukture i sadržaja baze podataka. Nakon toga se pristupa dizajnu aplikacije.</w:t>
      </w:r>
    </w:p>
    <w:p w:rsidR="000F249F" w:rsidRPr="001A3159" w:rsidRDefault="000F249F" w:rsidP="000F249F">
      <w:pPr>
        <w:jc w:val="both"/>
      </w:pPr>
      <w:r w:rsidRPr="001A3159">
        <w:t>Treća faza obuhvata rad na razvoju projektnog rješenja.</w:t>
      </w:r>
      <w:r w:rsidR="00D2140F">
        <w:t xml:space="preserve"> </w:t>
      </w:r>
      <w:r w:rsidRPr="001A3159">
        <w:t xml:space="preserve">To uključuje </w:t>
      </w:r>
      <w:r>
        <w:t>nabavku opreme i programiranje aplikacije i kreiranje baze podataka. Da bi sistem bio funkcionalan vrši se integracija svih komponenti i nakon toga se radi na testiranju sistema.</w:t>
      </w:r>
    </w:p>
    <w:p w:rsidR="0041382B" w:rsidRDefault="000F249F" w:rsidP="0041382B">
      <w:pPr>
        <w:jc w:val="both"/>
      </w:pPr>
      <w:r w:rsidRPr="001A3159">
        <w:t xml:space="preserve">U </w:t>
      </w:r>
      <w:r>
        <w:t>četvrtoj</w:t>
      </w:r>
      <w:r w:rsidRPr="001A3159">
        <w:t xml:space="preserve"> </w:t>
      </w:r>
      <w:r>
        <w:t xml:space="preserve">, </w:t>
      </w:r>
      <w:r w:rsidRPr="001A3159">
        <w:t xml:space="preserve">i ujedno i </w:t>
      </w:r>
      <w:r w:rsidR="00D2140F" w:rsidRPr="001A3159">
        <w:t>posljednjoj</w:t>
      </w:r>
      <w:r w:rsidRPr="001A3159">
        <w:t xml:space="preserve"> fazi</w:t>
      </w:r>
      <w:r>
        <w:t xml:space="preserve">, </w:t>
      </w:r>
      <w:r w:rsidRPr="001A3159">
        <w:t>vrši se impleme</w:t>
      </w:r>
      <w:r>
        <w:t>ntacija čitavog sistema.</w:t>
      </w:r>
      <w:r w:rsidR="00D2140F">
        <w:t xml:space="preserve"> </w:t>
      </w:r>
      <w:r>
        <w:t xml:space="preserve">To </w:t>
      </w:r>
      <w:r w:rsidR="00D2140F">
        <w:t>podrazumijeva</w:t>
      </w:r>
      <w:r>
        <w:t xml:space="preserve"> uklanjanje grešaka koje su uočene tokom testiranja. Nakon toga se vrši izrada plana održavanja i nadogradnje, te trening osoblj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5792"/>
        <w:gridCol w:w="1465"/>
      </w:tblGrid>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14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41382B" w:rsidRPr="00B361EC" w:rsidTr="00706340">
        <w:trPr>
          <w:trHeight w:val="325"/>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41382B" w:rsidRPr="00B361EC" w:rsidTr="00706340">
        <w:trPr>
          <w:trHeight w:val="25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706340">
        <w:trPr>
          <w:trHeight w:val="118"/>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F17C2F">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8F0546" w:rsidRPr="00F17C2F" w:rsidRDefault="00F17C2F" w:rsidP="00706340">
      <w:pPr>
        <w:pStyle w:val="Caption"/>
        <w:jc w:val="center"/>
      </w:pPr>
      <w:bookmarkStart w:id="44" w:name="_Toc464043185"/>
      <w:r>
        <w:t xml:space="preserve">Tablica </w:t>
      </w:r>
      <w:r w:rsidR="00A32609">
        <w:fldChar w:fldCharType="begin"/>
      </w:r>
      <w:r w:rsidR="00A32609">
        <w:instrText xml:space="preserve"> STYLEREF 1 \s </w:instrText>
      </w:r>
      <w:r w:rsidR="00A32609">
        <w:fldChar w:fldCharType="separate"/>
      </w:r>
      <w:r>
        <w:rPr>
          <w:noProof/>
        </w:rPr>
        <w:t>2</w:t>
      </w:r>
      <w:r w:rsidR="00A32609">
        <w:rPr>
          <w:noProof/>
        </w:rPr>
        <w:fldChar w:fldCharType="end"/>
      </w:r>
      <w:r>
        <w:t>.</w:t>
      </w:r>
      <w:r w:rsidR="00A32609">
        <w:fldChar w:fldCharType="begin"/>
      </w:r>
      <w:r w:rsidR="00A32609">
        <w:instrText xml:space="preserve"> SEQ Tablica \* ARABIC \s 1 </w:instrText>
      </w:r>
      <w:r w:rsidR="00A32609">
        <w:fldChar w:fldCharType="separate"/>
      </w:r>
      <w:r>
        <w:rPr>
          <w:noProof/>
        </w:rPr>
        <w:t>1</w:t>
      </w:r>
      <w:r w:rsidR="00A32609">
        <w:rPr>
          <w:noProof/>
        </w:rPr>
        <w:fldChar w:fldCharType="end"/>
      </w:r>
      <w:r>
        <w:t xml:space="preserve"> </w:t>
      </w:r>
      <w:r w:rsidR="00D2140F">
        <w:t>Akt</w:t>
      </w:r>
      <w:r w:rsidR="0041382B">
        <w:t>ivnosti u procesu izvođenja projekta</w:t>
      </w:r>
      <w:bookmarkEnd w:id="44"/>
    </w:p>
    <w:p w:rsidR="0041382B" w:rsidRDefault="00706340" w:rsidP="0041382B">
      <w:r>
        <w:lastRenderedPageBreak/>
        <w:t>Na tabeli 2.1</w:t>
      </w:r>
      <w:r w:rsidRPr="001A3159">
        <w:t xml:space="preserve"> može se vidjeti p</w:t>
      </w:r>
      <w:r>
        <w:t xml:space="preserve">opis aktivnosti i </w:t>
      </w:r>
      <w:r w:rsidR="00D2140F">
        <w:t>pod aktivnosti</w:t>
      </w:r>
      <w:r>
        <w:t>.</w:t>
      </w:r>
    </w:p>
    <w:p w:rsidR="0041382B" w:rsidRDefault="0041382B" w:rsidP="0041382B">
      <w:r>
        <w:t xml:space="preserve">Na </w:t>
      </w:r>
      <w:r w:rsidR="00014EDA">
        <w:t xml:space="preserve">slici </w:t>
      </w:r>
      <w:r w:rsidR="00F17C2F">
        <w:t xml:space="preserve"> 2.1</w:t>
      </w:r>
      <w:r>
        <w:t xml:space="preserve"> može se vidjeti graf</w:t>
      </w:r>
      <w:r w:rsidRPr="001A3159">
        <w:t>ički raspored aktivnosti (gantogram</w:t>
      </w:r>
      <w:r>
        <w:t>).</w:t>
      </w:r>
    </w:p>
    <w:p w:rsidR="00014EDA" w:rsidRDefault="0041382B" w:rsidP="00014EDA">
      <w:pPr>
        <w:keepNext/>
        <w:jc w:val="center"/>
      </w:pPr>
      <w:r w:rsidRPr="008266A1">
        <w:rPr>
          <w:noProof/>
        </w:rPr>
        <w:drawing>
          <wp:inline distT="0" distB="0" distL="0" distR="0" wp14:anchorId="34207A02" wp14:editId="5CF5720C">
            <wp:extent cx="6115050" cy="5062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15050" cy="5062998"/>
                    </a:xfrm>
                    <a:prstGeom prst="rect">
                      <a:avLst/>
                    </a:prstGeom>
                  </pic:spPr>
                </pic:pic>
              </a:graphicData>
            </a:graphic>
          </wp:inline>
        </w:drawing>
      </w:r>
    </w:p>
    <w:p w:rsidR="00617E16" w:rsidRPr="00617E16" w:rsidRDefault="00014EDA" w:rsidP="00014EDA">
      <w:pPr>
        <w:pStyle w:val="Caption"/>
        <w:jc w:val="center"/>
      </w:pPr>
      <w:bookmarkStart w:id="45" w:name="_Toc464043767"/>
      <w:r>
        <w:t xml:space="preserve">Slika </w:t>
      </w:r>
      <w:r w:rsidR="00A32609">
        <w:fldChar w:fldCharType="begin"/>
      </w:r>
      <w:r w:rsidR="00A32609">
        <w:instrText xml:space="preserve"> STYLEREF 1 \s </w:instrText>
      </w:r>
      <w:r w:rsidR="00A32609">
        <w:fldChar w:fldCharType="separate"/>
      </w:r>
      <w:r w:rsidR="001511E8">
        <w:rPr>
          <w:noProof/>
        </w:rPr>
        <w:t>2</w:t>
      </w:r>
      <w:r w:rsidR="00A32609">
        <w:rPr>
          <w:noProof/>
        </w:rPr>
        <w:fldChar w:fldCharType="end"/>
      </w:r>
      <w:r w:rsidR="001511E8">
        <w:t>.</w:t>
      </w:r>
      <w:r w:rsidR="00A32609">
        <w:fldChar w:fldCharType="begin"/>
      </w:r>
      <w:r w:rsidR="00A32609">
        <w:instrText xml:space="preserve"> SEQ Slika \* ARABIC \s 1 </w:instrText>
      </w:r>
      <w:r w:rsidR="00A32609">
        <w:fldChar w:fldCharType="separate"/>
      </w:r>
      <w:r w:rsidR="001511E8">
        <w:rPr>
          <w:noProof/>
        </w:rPr>
        <w:t>1</w:t>
      </w:r>
      <w:r w:rsidR="00A32609">
        <w:rPr>
          <w:noProof/>
        </w:rPr>
        <w:fldChar w:fldCharType="end"/>
      </w:r>
      <w:r>
        <w:t xml:space="preserve"> </w:t>
      </w:r>
      <w:r w:rsidR="0041382B">
        <w:t>Gantogram projektnih aktivnosti</w:t>
      </w:r>
      <w:bookmarkEnd w:id="45"/>
    </w:p>
    <w:p w:rsidR="008A7FF0" w:rsidRDefault="008A7FF0" w:rsidP="00395F01">
      <w:pPr>
        <w:jc w:val="both"/>
      </w:pPr>
    </w:p>
    <w:p w:rsidR="00706340" w:rsidRDefault="00706340" w:rsidP="00395F01">
      <w:pPr>
        <w:jc w:val="both"/>
      </w:pPr>
    </w:p>
    <w:p w:rsidR="00706340" w:rsidRDefault="00706340" w:rsidP="00395F01">
      <w:pPr>
        <w:jc w:val="both"/>
      </w:pPr>
    </w:p>
    <w:p w:rsidR="00706340" w:rsidRDefault="00706340" w:rsidP="00395F01">
      <w:pPr>
        <w:jc w:val="both"/>
      </w:pPr>
    </w:p>
    <w:p w:rsidR="00706340" w:rsidRDefault="00706340" w:rsidP="00395F01">
      <w:pPr>
        <w:jc w:val="both"/>
      </w:pPr>
    </w:p>
    <w:p w:rsidR="00706340" w:rsidRDefault="00706340" w:rsidP="00395F01">
      <w:pPr>
        <w:jc w:val="both"/>
      </w:pPr>
    </w:p>
    <w:p w:rsidR="00706340" w:rsidRDefault="00706340" w:rsidP="00395F01">
      <w:pPr>
        <w:jc w:val="both"/>
      </w:pPr>
    </w:p>
    <w:p w:rsidR="00706340" w:rsidRDefault="00706340" w:rsidP="00395F01">
      <w:pPr>
        <w:jc w:val="both"/>
      </w:pPr>
    </w:p>
    <w:p w:rsidR="0041382B" w:rsidRDefault="005804DB" w:rsidP="00395F01">
      <w:pPr>
        <w:jc w:val="both"/>
      </w:pPr>
      <w:r>
        <w:lastRenderedPageBreak/>
        <w:t>N</w:t>
      </w:r>
      <w:r w:rsidRPr="001A3159">
        <w:t xml:space="preserve">a </w:t>
      </w:r>
      <w:r w:rsidR="00F17C2F">
        <w:t>tabeli 2.2</w:t>
      </w:r>
      <w:r w:rsidRPr="001A3159">
        <w:t xml:space="preserve"> može </w:t>
      </w:r>
      <w:r>
        <w:t xml:space="preserve">se </w:t>
      </w:r>
      <w:r w:rsidRPr="001A3159">
        <w:t>vidjeti spisak svih resursa koji su korišteni za realizaciju projekta kao i troškova vezanih za njih.</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center"/>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F17C2F">
            <w:pPr>
              <w:keepNext/>
              <w:spacing w:after="0" w:line="240" w:lineRule="auto"/>
              <w:jc w:val="right"/>
              <w:rPr>
                <w:rFonts w:ascii="Arial" w:eastAsia="Times New Roman" w:hAnsi="Arial" w:cs="Arial"/>
                <w:sz w:val="16"/>
                <w:szCs w:val="16"/>
              </w:rPr>
            </w:pPr>
          </w:p>
        </w:tc>
      </w:tr>
    </w:tbl>
    <w:p w:rsidR="005804DB" w:rsidRDefault="00F17C2F" w:rsidP="00F17C2F">
      <w:pPr>
        <w:pStyle w:val="Caption"/>
        <w:jc w:val="center"/>
      </w:pPr>
      <w:bookmarkStart w:id="46" w:name="_Toc464043186"/>
      <w:r>
        <w:t xml:space="preserve">Tablica </w:t>
      </w:r>
      <w:r w:rsidR="00A32609">
        <w:fldChar w:fldCharType="begin"/>
      </w:r>
      <w:r w:rsidR="00A32609">
        <w:instrText xml:space="preserve"> STYLEREF 1 \s </w:instrText>
      </w:r>
      <w:r w:rsidR="00A32609">
        <w:fldChar w:fldCharType="separate"/>
      </w:r>
      <w:r>
        <w:rPr>
          <w:noProof/>
        </w:rPr>
        <w:t>2</w:t>
      </w:r>
      <w:r w:rsidR="00A32609">
        <w:rPr>
          <w:noProof/>
        </w:rPr>
        <w:fldChar w:fldCharType="end"/>
      </w:r>
      <w:r>
        <w:t>.</w:t>
      </w:r>
      <w:r w:rsidR="00A32609">
        <w:fldChar w:fldCharType="begin"/>
      </w:r>
      <w:r w:rsidR="00A32609">
        <w:instrText xml:space="preserve"> SEQ Tablica \* ARABIC \s 1 </w:instrText>
      </w:r>
      <w:r w:rsidR="00A32609">
        <w:fldChar w:fldCharType="separate"/>
      </w:r>
      <w:r>
        <w:rPr>
          <w:noProof/>
        </w:rPr>
        <w:t>2</w:t>
      </w:r>
      <w:r w:rsidR="00A32609">
        <w:rPr>
          <w:noProof/>
        </w:rPr>
        <w:fldChar w:fldCharType="end"/>
      </w:r>
      <w:r>
        <w:t xml:space="preserve"> </w:t>
      </w:r>
      <w:r w:rsidR="005804DB">
        <w:t>Resursi</w:t>
      </w:r>
      <w:bookmarkEnd w:id="46"/>
    </w:p>
    <w:p w:rsidR="00C41576" w:rsidRDefault="00C41576" w:rsidP="00C41576"/>
    <w:p w:rsidR="00C41576" w:rsidRDefault="00C41576" w:rsidP="00C41576">
      <w:pPr>
        <w:pStyle w:val="Heading1"/>
      </w:pPr>
      <w:bookmarkStart w:id="47" w:name="_Toc464482040"/>
      <w:r>
        <w:t>Plan testa prihvaćenosti</w:t>
      </w:r>
      <w:bookmarkEnd w:id="47"/>
    </w:p>
    <w:p w:rsidR="00C41576" w:rsidRDefault="00C41576" w:rsidP="00C41576"/>
    <w:p w:rsidR="00C41576" w:rsidRDefault="00AC784F" w:rsidP="00C41576">
      <w:r>
        <w:t>Projekat za koje j</w:t>
      </w:r>
      <w:r w:rsidR="002D7205">
        <w:t xml:space="preserve">e kreiran ovaj plan testiranja jeste </w:t>
      </w:r>
      <w:r w:rsidR="00C171A0">
        <w:t>softverski</w:t>
      </w:r>
      <w:r w:rsidR="002D7205">
        <w:t xml:space="preserve"> paket za </w:t>
      </w:r>
      <w:r w:rsidR="00C171A0">
        <w:t>novinsku</w:t>
      </w:r>
      <w:r w:rsidR="002D7205">
        <w:t xml:space="preserve"> agenciju. Ovo je prvi plan testiranja koji se kreira za rješenje, obzirom da će se ovaj dio testiranja voditi prema V-modelu. Ovaj dio dokumenta predstavlja detaljan plan teste prihvaćenosti za navedeno rješenje.</w:t>
      </w:r>
    </w:p>
    <w:p w:rsidR="002D7205" w:rsidRDefault="002D7205" w:rsidP="00C41576">
      <w:pPr>
        <w:rPr>
          <w:lang w:val="en-US"/>
        </w:rPr>
      </w:pPr>
      <w:r>
        <w:t>Testom će biti obuhvaćeni sljedeći moduli web aplikacije</w:t>
      </w:r>
      <w:r>
        <w:rPr>
          <w:lang w:val="en-US"/>
        </w:rPr>
        <w:t>:</w:t>
      </w:r>
    </w:p>
    <w:p w:rsidR="002D7205" w:rsidRDefault="006A6C2B" w:rsidP="00877351">
      <w:pPr>
        <w:pStyle w:val="ListParagraph"/>
        <w:numPr>
          <w:ilvl w:val="0"/>
          <w:numId w:val="15"/>
        </w:numPr>
        <w:rPr>
          <w:lang w:val="en-US"/>
        </w:rPr>
      </w:pPr>
      <w:r>
        <w:rPr>
          <w:lang w:val="en-US"/>
        </w:rPr>
        <w:t>Log In</w:t>
      </w:r>
    </w:p>
    <w:p w:rsidR="006A6C2B" w:rsidRPr="006A6C2B" w:rsidRDefault="006A6C2B" w:rsidP="00877351">
      <w:pPr>
        <w:pStyle w:val="ListParagraph"/>
        <w:numPr>
          <w:ilvl w:val="0"/>
          <w:numId w:val="15"/>
        </w:numPr>
        <w:rPr>
          <w:lang w:val="en-US"/>
        </w:rPr>
      </w:pPr>
      <w:r>
        <w:rPr>
          <w:lang w:val="en-US"/>
        </w:rPr>
        <w:t>Sad</w:t>
      </w:r>
      <w:r>
        <w:t xml:space="preserve">ržaj </w:t>
      </w:r>
    </w:p>
    <w:p w:rsidR="006A6C2B" w:rsidRPr="006A6C2B" w:rsidRDefault="006A6C2B" w:rsidP="00877351">
      <w:pPr>
        <w:pStyle w:val="ListParagraph"/>
        <w:numPr>
          <w:ilvl w:val="0"/>
          <w:numId w:val="15"/>
        </w:numPr>
        <w:rPr>
          <w:lang w:val="en-US"/>
        </w:rPr>
      </w:pPr>
      <w:r>
        <w:t>Izgled</w:t>
      </w:r>
    </w:p>
    <w:p w:rsidR="006A6C2B" w:rsidRPr="006A6C2B" w:rsidRDefault="006A6C2B" w:rsidP="00877351">
      <w:pPr>
        <w:pStyle w:val="ListParagraph"/>
        <w:numPr>
          <w:ilvl w:val="0"/>
          <w:numId w:val="15"/>
        </w:numPr>
        <w:rPr>
          <w:lang w:val="en-US"/>
        </w:rPr>
      </w:pPr>
      <w:r>
        <w:t>Izbornici</w:t>
      </w:r>
    </w:p>
    <w:p w:rsidR="006A6C2B" w:rsidRPr="006A6C2B" w:rsidRDefault="006A6C2B" w:rsidP="00877351">
      <w:pPr>
        <w:pStyle w:val="ListParagraph"/>
        <w:numPr>
          <w:ilvl w:val="0"/>
          <w:numId w:val="15"/>
        </w:numPr>
        <w:rPr>
          <w:lang w:val="en-US"/>
        </w:rPr>
      </w:pPr>
      <w:r>
        <w:t>Postavke</w:t>
      </w:r>
    </w:p>
    <w:p w:rsidR="006A6C2B" w:rsidRPr="006A6C2B" w:rsidRDefault="006A6C2B" w:rsidP="00877351">
      <w:pPr>
        <w:pStyle w:val="ListParagraph"/>
        <w:numPr>
          <w:ilvl w:val="0"/>
          <w:numId w:val="15"/>
        </w:numPr>
        <w:rPr>
          <w:lang w:val="en-US"/>
        </w:rPr>
      </w:pPr>
      <w:r>
        <w:t>Korisnici</w:t>
      </w:r>
    </w:p>
    <w:p w:rsidR="000C678E" w:rsidRPr="000C678E" w:rsidRDefault="006A6C2B" w:rsidP="000C678E">
      <w:pPr>
        <w:pStyle w:val="ListParagraph"/>
        <w:numPr>
          <w:ilvl w:val="0"/>
          <w:numId w:val="15"/>
        </w:numPr>
        <w:rPr>
          <w:lang w:val="en-US"/>
        </w:rPr>
      </w:pPr>
      <w:r>
        <w:t>Taksonomija</w:t>
      </w:r>
    </w:p>
    <w:p w:rsidR="006A6C2B" w:rsidRDefault="000C678E" w:rsidP="00DB155B">
      <w:pPr>
        <w:jc w:val="both"/>
      </w:pPr>
      <w:r w:rsidRPr="001A3159">
        <w:t xml:space="preserve">Modul „Log in“ </w:t>
      </w:r>
      <w:r w:rsidR="00C171A0" w:rsidRPr="001A3159">
        <w:t>podrazumijeva</w:t>
      </w:r>
      <w:r w:rsidRPr="001A3159">
        <w:t xml:space="preserve"> proces prijave korisnika u </w:t>
      </w:r>
      <w:r w:rsidR="00C171A0" w:rsidRPr="001A3159">
        <w:t>sistem. Uslov</w:t>
      </w:r>
      <w:r w:rsidRPr="001A3159">
        <w:t xml:space="preserve"> je postojanje korisničkih podataka u bazi podataka.</w:t>
      </w:r>
      <w:r w:rsidR="009F15CA">
        <w:t xml:space="preserve"> </w:t>
      </w:r>
      <w:r w:rsidRPr="001A3159">
        <w:t>Zadatak administratora sistema je dodavanje korisnika u sistem.</w:t>
      </w:r>
      <w:r w:rsidR="009F15CA">
        <w:t xml:space="preserve"> </w:t>
      </w:r>
      <w:r w:rsidRPr="001A3159">
        <w:t>Administrator korisnika može dodati ili kroz aplikaciju ili dodati korisnika ručno u bazu podataka.</w:t>
      </w:r>
    </w:p>
    <w:p w:rsidR="009F15CA" w:rsidRDefault="00BE1D3D" w:rsidP="00706340">
      <w:r>
        <w:t>Modul „Sadržaj“ pruža mogućnost evidencije sadržaja, njegovog objavljivanja i postavljanja na početnu stranicu.</w:t>
      </w:r>
    </w:p>
    <w:p w:rsidR="00BE1D3D" w:rsidRDefault="00BE1D3D" w:rsidP="00706340">
      <w:r>
        <w:br/>
        <w:t>Modul „Izgled“ služi za definisanje izgleda stranice, tj. odabir tema i definisanje komponenti stranice.</w:t>
      </w:r>
    </w:p>
    <w:p w:rsidR="00BE1D3D" w:rsidRDefault="00BE1D3D" w:rsidP="00DB155B">
      <w:pPr>
        <w:jc w:val="both"/>
      </w:pPr>
      <w:r>
        <w:lastRenderedPageBreak/>
        <w:br/>
        <w:t>Modul „</w:t>
      </w:r>
      <w:r w:rsidR="002B5EFC">
        <w:t>Izbornici</w:t>
      </w:r>
      <w:r>
        <w:t xml:space="preserve">“ </w:t>
      </w:r>
      <w:r w:rsidR="006A265D">
        <w:t>podrazumijeva</w:t>
      </w:r>
      <w:r>
        <w:t xml:space="preserve"> definisanje izbornika koji će se prikazivati na stranici i njima pripadajućih linkova.</w:t>
      </w:r>
    </w:p>
    <w:p w:rsidR="009F15CA" w:rsidRDefault="00BE1D3D" w:rsidP="00706340">
      <w:r>
        <w:br/>
        <w:t>Preko modula „Postavke“ definišu se postavke sistema, korisničke role i tipovi sadržaja.</w:t>
      </w:r>
      <w:r>
        <w:br/>
      </w:r>
      <w:r>
        <w:br/>
        <w:t>Preko modula „Taksonomija“ moguće je definisati termine koji će se povezivati sa sadržajem.</w:t>
      </w:r>
    </w:p>
    <w:p w:rsidR="00EF17C5" w:rsidRDefault="00EF17C5" w:rsidP="00DB155B">
      <w:pPr>
        <w:jc w:val="both"/>
      </w:pPr>
    </w:p>
    <w:p w:rsidR="00EF17C5" w:rsidRDefault="00EF17C5" w:rsidP="00EF17C5">
      <w:pPr>
        <w:pStyle w:val="Heading2"/>
      </w:pPr>
      <w:bookmarkStart w:id="48" w:name="_Toc464482041"/>
      <w:r>
        <w:t>Strategija testiranja</w:t>
      </w:r>
      <w:bookmarkEnd w:id="48"/>
    </w:p>
    <w:p w:rsidR="00454669" w:rsidRDefault="00454669" w:rsidP="00454669"/>
    <w:p w:rsidR="00454669" w:rsidRDefault="006A265D" w:rsidP="00454669">
      <w:pPr>
        <w:jc w:val="both"/>
      </w:pPr>
      <w:r>
        <w:t>Da bi s</w:t>
      </w:r>
      <w:r w:rsidR="00454669" w:rsidRPr="001A3159">
        <w:t>e pristupilo  realizaciji testa prihvaćenosti potrebno je izvršiti prvo instalaciju softvera kao i svog neophodnog hardvera.</w:t>
      </w:r>
      <w:r w:rsidR="009F15CA">
        <w:t xml:space="preserve"> </w:t>
      </w:r>
      <w:r w:rsidR="00454669" w:rsidRPr="001A3159">
        <w:t>Procesi testiranja zahtijevaju od korisnika unos određenog niza podataka neophodnih za izvršenje određene operacije. U SRS-u su navedeni  funkcionalni zahtjevi</w:t>
      </w:r>
      <w:r w:rsidR="00454669">
        <w:t xml:space="preserve">, </w:t>
      </w:r>
      <w:r w:rsidR="00454669" w:rsidRPr="001A3159">
        <w:t>a pristupa se ispitivanju njihove ispravnosti.</w:t>
      </w:r>
      <w:r w:rsidR="009F15CA">
        <w:t xml:space="preserve"> </w:t>
      </w:r>
      <w:r w:rsidR="00454669" w:rsidRPr="001A3159">
        <w:t>Pri zaključenju završetka izrade aplikacije</w:t>
      </w:r>
      <w:r w:rsidR="00454669">
        <w:t xml:space="preserve">, </w:t>
      </w:r>
      <w:r w:rsidR="00454669" w:rsidRPr="001A3159">
        <w:t>te potvrde klijenta o ispunjenju dogovorenih zahtjeva neophodno je istu kopirati na računare predviđenim za upotrebu pri radu sa aplikacijom. Naredni korak podrazumijeva instalaciju aplikacije</w:t>
      </w:r>
      <w:r w:rsidR="00454669">
        <w:t xml:space="preserve">, </w:t>
      </w:r>
      <w:r w:rsidR="00454669" w:rsidRPr="001A3159">
        <w:t>podešavanje baze podataka tj. njena instalacija</w:t>
      </w:r>
      <w:r w:rsidR="00454669">
        <w:t xml:space="preserve">, </w:t>
      </w:r>
      <w:r w:rsidR="00454669" w:rsidRPr="001A3159">
        <w:t>koju će aplikacija koristiti za pohranu unesenih informacija od strane korisnika aplikacije.</w:t>
      </w:r>
      <w:r w:rsidR="007D194F">
        <w:t xml:space="preserve"> Također, u slučaju web aplikacije potrebno je prebaciti potrebna datoteke na cloud servis. </w:t>
      </w:r>
      <w:r w:rsidR="00454669" w:rsidRPr="001A3159">
        <w:t xml:space="preserve">Tester koji će biti zadužen za izvršavanje testa prihvatljivosti mora biti uposlenik </w:t>
      </w:r>
      <w:r w:rsidR="007D194F">
        <w:t>agencije</w:t>
      </w:r>
      <w:r w:rsidR="00454669" w:rsidRPr="001A3159">
        <w:t>.</w:t>
      </w:r>
      <w:r w:rsidR="009F15CA">
        <w:t xml:space="preserve"> </w:t>
      </w:r>
      <w:r w:rsidR="00454669" w:rsidRPr="001A3159">
        <w:t>Da bi testiranje aplikacije bilo uspješno</w:t>
      </w:r>
      <w:r w:rsidR="00454669">
        <w:t xml:space="preserve">, </w:t>
      </w:r>
      <w:r w:rsidR="00454669" w:rsidRPr="001A3159">
        <w:t>tester mora znati</w:t>
      </w:r>
      <w:r w:rsidR="00454669">
        <w:t xml:space="preserve">, </w:t>
      </w:r>
      <w:r w:rsidR="00454669" w:rsidRPr="001A3159">
        <w:t>odnosno imati određeni nivo znanja korištenja rada računara. Ono što je još bitnije od toga mora zna</w:t>
      </w:r>
      <w:r w:rsidR="007D194F">
        <w:t xml:space="preserve">ti neke osnovne funkcionalnosti novinske agencije </w:t>
      </w:r>
      <w:r w:rsidR="00454669" w:rsidRPr="001A3159">
        <w:t>te da se upozna i prilagodi grafičkom okruženju.</w:t>
      </w:r>
    </w:p>
    <w:p w:rsidR="00CB2FFA" w:rsidRDefault="00CB2FFA" w:rsidP="00454669">
      <w:pPr>
        <w:jc w:val="both"/>
      </w:pPr>
    </w:p>
    <w:p w:rsidR="00CB2FFA" w:rsidRDefault="00CB2FFA" w:rsidP="00CB2FFA">
      <w:pPr>
        <w:pStyle w:val="Heading2"/>
      </w:pPr>
      <w:bookmarkStart w:id="49" w:name="_Toc464482042"/>
      <w:r>
        <w:t>Resursi</w:t>
      </w:r>
      <w:bookmarkEnd w:id="49"/>
    </w:p>
    <w:p w:rsidR="00454669" w:rsidRDefault="00454669" w:rsidP="00454669"/>
    <w:p w:rsidR="002516DC" w:rsidRDefault="002516DC" w:rsidP="00454669">
      <w:pPr>
        <w:rPr>
          <w:lang w:val="en-US"/>
        </w:rPr>
      </w:pPr>
      <w:r>
        <w:t>Ljudski resursi</w:t>
      </w:r>
      <w:r>
        <w:rPr>
          <w:lang w:val="en-US"/>
        </w:rPr>
        <w:t>:</w:t>
      </w:r>
    </w:p>
    <w:p w:rsidR="002516DC" w:rsidRDefault="002516DC" w:rsidP="002516DC">
      <w:pPr>
        <w:pStyle w:val="ListParagraph"/>
        <w:numPr>
          <w:ilvl w:val="0"/>
          <w:numId w:val="16"/>
        </w:numPr>
        <w:rPr>
          <w:lang w:val="en-US"/>
        </w:rPr>
      </w:pPr>
      <w:r>
        <w:rPr>
          <w:lang w:val="en-US"/>
        </w:rPr>
        <w:t>Osoblje novinske agencije</w:t>
      </w:r>
    </w:p>
    <w:p w:rsidR="002516DC" w:rsidRDefault="002516DC" w:rsidP="002516DC">
      <w:pPr>
        <w:pStyle w:val="ListParagraph"/>
        <w:numPr>
          <w:ilvl w:val="0"/>
          <w:numId w:val="16"/>
        </w:numPr>
        <w:rPr>
          <w:lang w:val="en-US"/>
        </w:rPr>
      </w:pPr>
      <w:r>
        <w:rPr>
          <w:lang w:val="en-US"/>
        </w:rPr>
        <w:t>Isporučilac aplikacije</w:t>
      </w:r>
    </w:p>
    <w:p w:rsidR="003A25DD" w:rsidRDefault="003A25DD" w:rsidP="003A25DD">
      <w:pPr>
        <w:rPr>
          <w:lang w:val="en-US"/>
        </w:rPr>
      </w:pPr>
      <w:r>
        <w:rPr>
          <w:lang w:val="en-US"/>
        </w:rPr>
        <w:t>Hardverski I softverski resursi:</w:t>
      </w:r>
    </w:p>
    <w:p w:rsidR="003A25DD" w:rsidRPr="003A25DD" w:rsidRDefault="003A25DD" w:rsidP="003A25DD">
      <w:pPr>
        <w:pStyle w:val="ListParagraph"/>
        <w:numPr>
          <w:ilvl w:val="0"/>
          <w:numId w:val="17"/>
        </w:numPr>
        <w:rPr>
          <w:lang w:val="en-US"/>
        </w:rPr>
      </w:pPr>
      <w:r>
        <w:t>Operativni sistem instaliran na računarima</w:t>
      </w:r>
    </w:p>
    <w:p w:rsidR="003A25DD" w:rsidRPr="0019625D" w:rsidRDefault="0019625D" w:rsidP="003A25DD">
      <w:pPr>
        <w:pStyle w:val="ListParagraph"/>
        <w:numPr>
          <w:ilvl w:val="0"/>
          <w:numId w:val="17"/>
        </w:numPr>
        <w:rPr>
          <w:lang w:val="en-US"/>
        </w:rPr>
      </w:pPr>
      <w:r>
        <w:t>Uspostavljena LAN mreža među računarima</w:t>
      </w:r>
    </w:p>
    <w:p w:rsidR="0019625D" w:rsidRPr="0019625D" w:rsidRDefault="0019625D" w:rsidP="003A25DD">
      <w:pPr>
        <w:pStyle w:val="ListParagraph"/>
        <w:numPr>
          <w:ilvl w:val="0"/>
          <w:numId w:val="17"/>
        </w:numPr>
        <w:rPr>
          <w:lang w:val="en-US"/>
        </w:rPr>
      </w:pPr>
      <w:r>
        <w:t>Podešene mašine od strane administratora</w:t>
      </w:r>
    </w:p>
    <w:p w:rsidR="0019625D" w:rsidRPr="0019625D" w:rsidRDefault="0019625D" w:rsidP="003A25DD">
      <w:pPr>
        <w:pStyle w:val="ListParagraph"/>
        <w:numPr>
          <w:ilvl w:val="0"/>
          <w:numId w:val="17"/>
        </w:numPr>
        <w:rPr>
          <w:lang w:val="en-US"/>
        </w:rPr>
      </w:pPr>
      <w:r>
        <w:t>Periferni hardverski uređaji poput skenera i printera</w:t>
      </w:r>
    </w:p>
    <w:p w:rsidR="0019625D" w:rsidRPr="0019625D" w:rsidRDefault="0019625D" w:rsidP="003A25DD">
      <w:pPr>
        <w:pStyle w:val="ListParagraph"/>
        <w:numPr>
          <w:ilvl w:val="0"/>
          <w:numId w:val="17"/>
        </w:numPr>
        <w:rPr>
          <w:lang w:val="en-US"/>
        </w:rPr>
      </w:pPr>
      <w:r>
        <w:t>Zakupljen cloud servis</w:t>
      </w:r>
    </w:p>
    <w:p w:rsidR="0019625D" w:rsidRDefault="0019625D" w:rsidP="0019625D">
      <w:pPr>
        <w:rPr>
          <w:lang w:val="en-US"/>
        </w:rPr>
      </w:pPr>
    </w:p>
    <w:p w:rsidR="0019625D" w:rsidRDefault="00AB4202" w:rsidP="0019625D">
      <w:pPr>
        <w:pStyle w:val="Heading2"/>
        <w:rPr>
          <w:lang w:val="en-US"/>
        </w:rPr>
      </w:pPr>
      <w:bookmarkStart w:id="50" w:name="_Toc464482043"/>
      <w:r>
        <w:rPr>
          <w:lang w:val="en-US"/>
        </w:rPr>
        <w:lastRenderedPageBreak/>
        <w:t>Ograničenja</w:t>
      </w:r>
      <w:bookmarkEnd w:id="50"/>
    </w:p>
    <w:p w:rsidR="00AB4202" w:rsidRPr="00AB4202" w:rsidRDefault="00AB4202" w:rsidP="00AB4202">
      <w:pPr>
        <w:rPr>
          <w:lang w:val="en-US"/>
        </w:rPr>
      </w:pPr>
    </w:p>
    <w:p w:rsidR="0019625D" w:rsidRDefault="009B70A9" w:rsidP="009B70A9">
      <w:pPr>
        <w:pStyle w:val="ListParagraph"/>
        <w:numPr>
          <w:ilvl w:val="0"/>
          <w:numId w:val="18"/>
        </w:numPr>
        <w:rPr>
          <w:lang w:val="en-US"/>
        </w:rPr>
      </w:pPr>
      <w:r>
        <w:rPr>
          <w:lang w:val="en-US"/>
        </w:rPr>
        <w:t>Sistem na smije narušavati privatnost korisnika prikazivanjem ličnih podataka neovlaštenim licima</w:t>
      </w:r>
    </w:p>
    <w:p w:rsidR="009B70A9" w:rsidRDefault="009B70A9" w:rsidP="009B70A9">
      <w:pPr>
        <w:pStyle w:val="ListParagraph"/>
        <w:numPr>
          <w:ilvl w:val="0"/>
          <w:numId w:val="18"/>
        </w:numPr>
        <w:rPr>
          <w:lang w:val="en-US"/>
        </w:rPr>
      </w:pPr>
      <w:r>
        <w:rPr>
          <w:lang w:val="en-US"/>
        </w:rPr>
        <w:t>Svi računari koji će biti korišteni kao dio sistema, moraju raspolagati .NET framework-om</w:t>
      </w:r>
    </w:p>
    <w:p w:rsidR="009B70A9" w:rsidRDefault="009B70A9" w:rsidP="009B70A9">
      <w:pPr>
        <w:pStyle w:val="ListParagraph"/>
        <w:numPr>
          <w:ilvl w:val="0"/>
          <w:numId w:val="18"/>
        </w:numPr>
        <w:rPr>
          <w:lang w:val="en-US"/>
        </w:rPr>
      </w:pPr>
      <w:r>
        <w:rPr>
          <w:lang w:val="en-US"/>
        </w:rPr>
        <w:t>Mora biti zakupljen cloud servis(npr. Azure)</w:t>
      </w:r>
    </w:p>
    <w:p w:rsidR="009B70A9" w:rsidRDefault="009B70A9" w:rsidP="009B70A9">
      <w:pPr>
        <w:rPr>
          <w:lang w:val="en-US"/>
        </w:rPr>
      </w:pPr>
    </w:p>
    <w:p w:rsidR="009B70A9" w:rsidRDefault="009B70A9" w:rsidP="009B70A9">
      <w:pPr>
        <w:rPr>
          <w:lang w:val="en-US"/>
        </w:rPr>
      </w:pPr>
    </w:p>
    <w:p w:rsidR="009B70A9" w:rsidRDefault="009B70A9" w:rsidP="009B70A9">
      <w:pPr>
        <w:pStyle w:val="Heading2"/>
        <w:rPr>
          <w:lang w:val="en-US"/>
        </w:rPr>
      </w:pPr>
      <w:bookmarkStart w:id="51" w:name="_Toc464482044"/>
      <w:r>
        <w:rPr>
          <w:lang w:val="en-US"/>
        </w:rPr>
        <w:t>Detaljni plan testa</w:t>
      </w:r>
      <w:bookmarkEnd w:id="51"/>
    </w:p>
    <w:p w:rsidR="009B70A9" w:rsidRDefault="009B70A9" w:rsidP="009B70A9">
      <w:pPr>
        <w:rPr>
          <w:lang w:val="en-US"/>
        </w:rPr>
      </w:pPr>
    </w:p>
    <w:p w:rsidR="00E2533F" w:rsidRPr="001A3159" w:rsidRDefault="00E2533F" w:rsidP="00E2533F">
      <w:pPr>
        <w:rPr>
          <w:b/>
        </w:rPr>
      </w:pPr>
      <w:r w:rsidRPr="001A3159">
        <w:rPr>
          <w:b/>
        </w:rPr>
        <w:t>Modul „Log in“</w:t>
      </w:r>
    </w:p>
    <w:p w:rsidR="00E2533F" w:rsidRPr="001B5BEE" w:rsidRDefault="00E2533F" w:rsidP="001B5BEE">
      <w:pPr>
        <w:rPr>
          <w:u w:val="single"/>
          <w:lang w:val="en-US"/>
        </w:rPr>
      </w:pPr>
      <w:r w:rsidRPr="001B5BEE">
        <w:rPr>
          <w:u w:val="single"/>
          <w:lang w:val="en-US"/>
        </w:rPr>
        <w:t>Prijava na sistem</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7"/>
        <w:gridCol w:w="6203"/>
      </w:tblGrid>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1</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ira se validacija ispravnosti korisničkih podataka namijenjenih za prijavu na sistem : korisničko ime i šifr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Cilj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očavanje problema pri prijavi na sistem</w:t>
            </w:r>
          </w:p>
        </w:tc>
      </w:tr>
      <w:tr w:rsidR="00E2533F" w:rsidRPr="001A3159" w:rsidTr="00E2533F">
        <w:tc>
          <w:tcPr>
            <w:tcW w:w="3367" w:type="dxa"/>
            <w:shd w:val="clear" w:color="auto" w:fill="auto"/>
          </w:tcPr>
          <w:p w:rsidR="00E2533F" w:rsidRPr="001A3159" w:rsidRDefault="00E2533F" w:rsidP="00E2533F">
            <w:pPr>
              <w:jc w:val="both"/>
              <w:rPr>
                <w:sz w:val="20"/>
                <w:szCs w:val="20"/>
              </w:rPr>
            </w:pPr>
            <w:r w:rsidRPr="001A3159">
              <w:rPr>
                <w:sz w:val="20"/>
                <w:szCs w:val="20"/>
              </w:rPr>
              <w:t>Vrijeme izvršavanja testa (kad?)</w:t>
            </w:r>
          </w:p>
        </w:tc>
        <w:tc>
          <w:tcPr>
            <w:tcW w:w="6203" w:type="dxa"/>
            <w:shd w:val="clear" w:color="auto" w:fill="auto"/>
          </w:tcPr>
          <w:p w:rsidR="00E2533F" w:rsidRPr="001A3159" w:rsidRDefault="00E2533F" w:rsidP="00E2533F">
            <w:pPr>
              <w:jc w:val="both"/>
              <w:rPr>
                <w:sz w:val="20"/>
                <w:szCs w:val="20"/>
              </w:rPr>
            </w:pPr>
            <w:r w:rsidRPr="001A3159">
              <w:rPr>
                <w:sz w:val="20"/>
                <w:szCs w:val="20"/>
              </w:rPr>
              <w:t>Nakon izrade beta verzije aplika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rajanj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5 min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Izvršilac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Osoblje </w:t>
            </w:r>
            <w:r>
              <w:rPr>
                <w:sz w:val="20"/>
                <w:szCs w:val="20"/>
                <w:lang w:eastAsia="en-US"/>
              </w:rPr>
              <w:t>agen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Strategija provedb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Manuelni</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mponenta koj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Login komponen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3" w:type="dxa"/>
            <w:shd w:val="clear" w:color="auto" w:fill="auto"/>
          </w:tcPr>
          <w:p w:rsidR="00E2533F" w:rsidRPr="001A3159" w:rsidRDefault="00E2533F" w:rsidP="00E2533F">
            <w:pPr>
              <w:widowControl w:val="0"/>
              <w:spacing w:after="0" w:line="240" w:lineRule="atLeast"/>
              <w:ind w:left="720"/>
              <w:contextualSpacing/>
              <w:jc w:val="both"/>
              <w:rPr>
                <w:sz w:val="20"/>
                <w:szCs w:val="20"/>
                <w:lang w:eastAsia="en-US"/>
              </w:rPr>
            </w:pPr>
            <w:bookmarkStart w:id="52" w:name="_Toc350121546"/>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Pokrenuti aplikaciju</w:t>
            </w:r>
            <w:bookmarkEnd w:id="52"/>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Unijeti login podatk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Izvršiti logovanj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Odlogovati se iz aplikacije</w:t>
            </w:r>
          </w:p>
          <w:p w:rsidR="00E2533F" w:rsidRPr="001A3159" w:rsidRDefault="00E2533F" w:rsidP="00E2533F">
            <w:pPr>
              <w:widowControl w:val="0"/>
              <w:spacing w:after="0" w:line="240" w:lineRule="atLeast"/>
              <w:ind w:left="720"/>
              <w:contextualSpacing/>
              <w:jc w:val="both"/>
              <w:rPr>
                <w:sz w:val="20"/>
                <w:szCs w:val="20"/>
                <w:lang w:eastAsia="en-US"/>
              </w:rPr>
            </w:pP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koji se koriste u testu</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se dostavljaju prije početka tes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ivani rezultat</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uje se da se prikaže glavna forma namijenjena određenom tipu osoblj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uraditi ako test ne uspij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noviti test više p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ategorija grešk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 slučaju da su se pojavile :</w:t>
            </w:r>
          </w:p>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9B70A9" w:rsidRDefault="009B70A9" w:rsidP="00E2533F">
      <w:pPr>
        <w:rPr>
          <w:lang w:val="en-US"/>
        </w:rPr>
      </w:pPr>
    </w:p>
    <w:p w:rsidR="00FC4006" w:rsidRDefault="00FC4006" w:rsidP="00E2533F">
      <w:pPr>
        <w:rPr>
          <w:lang w:val="en-US"/>
        </w:rPr>
      </w:pPr>
    </w:p>
    <w:p w:rsidR="001B5BEE" w:rsidRPr="001A3159" w:rsidRDefault="001B5BEE" w:rsidP="001B5BEE">
      <w:pPr>
        <w:rPr>
          <w:b/>
        </w:rPr>
      </w:pPr>
      <w:r w:rsidRPr="001A3159">
        <w:rPr>
          <w:b/>
        </w:rPr>
        <w:lastRenderedPageBreak/>
        <w:t>Modul „</w:t>
      </w:r>
      <w:r>
        <w:rPr>
          <w:b/>
        </w:rPr>
        <w:t>Sadržaj</w:t>
      </w:r>
      <w:r w:rsidRPr="001A3159">
        <w:rPr>
          <w:b/>
        </w:rPr>
        <w:t>“</w:t>
      </w:r>
    </w:p>
    <w:p w:rsidR="00E2533F" w:rsidRDefault="00FC4006" w:rsidP="00E2533F">
      <w:pPr>
        <w:rPr>
          <w:u w:val="single"/>
          <w:lang w:val="en-US"/>
        </w:rPr>
      </w:pPr>
      <w:r w:rsidRPr="00FC4006">
        <w:rPr>
          <w:u w:val="single"/>
          <w:lang w:val="en-US"/>
        </w:rPr>
        <w:t>Dodavanje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est2</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Testira se validacija unesenih podataka</w:t>
            </w:r>
            <w:r w:rsidR="008502FF">
              <w:rPr>
                <w:sz w:val="20"/>
                <w:szCs w:val="20"/>
                <w:lang w:eastAsia="en-US"/>
              </w:rPr>
              <w:t xml:space="preserve"> za</w:t>
            </w:r>
            <w:r w:rsidRPr="001A3159">
              <w:rPr>
                <w:sz w:val="20"/>
                <w:szCs w:val="20"/>
                <w:lang w:eastAsia="en-US"/>
              </w:rPr>
              <w:t xml:space="preserve"> </w:t>
            </w:r>
            <w:r w:rsidR="008502FF">
              <w:rPr>
                <w:sz w:val="20"/>
                <w:szCs w:val="20"/>
                <w:lang w:eastAsia="en-US"/>
              </w:rPr>
              <w:t>novi</w:t>
            </w:r>
            <w:r>
              <w:rPr>
                <w:sz w:val="20"/>
                <w:szCs w:val="20"/>
                <w:lang w:eastAsia="en-US"/>
              </w:rPr>
              <w:t xml:space="preserve"> sadržaj</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sadržaj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15 min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FC4006"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FC4006" w:rsidRPr="001A3159" w:rsidRDefault="00FC4006" w:rsidP="00D1263F">
            <w:pPr>
              <w:widowControl w:val="0"/>
              <w:spacing w:after="0" w:line="240" w:lineRule="atLeast"/>
              <w:ind w:left="720"/>
              <w:contextualSpacing/>
              <w:jc w:val="both"/>
              <w:rPr>
                <w:sz w:val="20"/>
                <w:szCs w:val="20"/>
                <w:lang w:eastAsia="en-US"/>
              </w:rPr>
            </w:pP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okrenuti aplikaciju</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Unijeti login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Logovati se</w:t>
            </w:r>
          </w:p>
          <w:p w:rsidR="00F35D36" w:rsidRPr="00D1263F" w:rsidRDefault="00FC4006" w:rsidP="00D1263F">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sadržaj</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Ispraviti greš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rovjeriti da li je </w:t>
            </w:r>
            <w:r w:rsidR="00F35D36">
              <w:rPr>
                <w:sz w:val="20"/>
                <w:szCs w:val="20"/>
                <w:lang w:eastAsia="en-US"/>
              </w:rPr>
              <w:t xml:space="preserve">sadržaj </w:t>
            </w:r>
            <w:r w:rsidRPr="001A3159">
              <w:rPr>
                <w:sz w:val="20"/>
                <w:szCs w:val="20"/>
                <w:lang w:eastAsia="en-US"/>
              </w:rPr>
              <w:t>uspješno dodan</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Odlogovati se</w:t>
            </w:r>
          </w:p>
          <w:p w:rsidR="00FC4006" w:rsidRPr="001A3159" w:rsidRDefault="00FC4006" w:rsidP="00D1263F">
            <w:pPr>
              <w:widowControl w:val="0"/>
              <w:spacing w:after="0" w:line="240" w:lineRule="atLeast"/>
              <w:ind w:left="720"/>
              <w:contextualSpacing/>
              <w:jc w:val="both"/>
              <w:rPr>
                <w:sz w:val="20"/>
                <w:szCs w:val="20"/>
                <w:lang w:eastAsia="en-US"/>
              </w:rPr>
            </w:pP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FC4006" w:rsidRPr="001A3159" w:rsidRDefault="00FC4006" w:rsidP="00F35D36">
            <w:pPr>
              <w:widowControl w:val="0"/>
              <w:spacing w:line="240" w:lineRule="atLeast"/>
              <w:jc w:val="both"/>
              <w:rPr>
                <w:sz w:val="20"/>
                <w:szCs w:val="20"/>
                <w:lang w:eastAsia="en-US"/>
              </w:rPr>
            </w:pPr>
            <w:r w:rsidRPr="001A3159">
              <w:rPr>
                <w:sz w:val="20"/>
                <w:szCs w:val="20"/>
                <w:lang w:eastAsia="en-US"/>
              </w:rPr>
              <w:t xml:space="preserve">Uspješno dodavanje </w:t>
            </w:r>
            <w:r w:rsidR="00F35D36">
              <w:rPr>
                <w:sz w:val="20"/>
                <w:szCs w:val="20"/>
                <w:lang w:eastAsia="en-US"/>
              </w:rPr>
              <w:t>sadržaja</w:t>
            </w:r>
            <w:r w:rsidRPr="001A3159">
              <w:rPr>
                <w:sz w:val="20"/>
                <w:szCs w:val="20"/>
                <w:lang w:eastAsia="en-US"/>
              </w:rPr>
              <w:t xml:space="preserve"> bez pogreške pri pohrani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noviti test više p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U slučaju da su se pojavile :</w:t>
            </w:r>
          </w:p>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FC4006" w:rsidRDefault="00FC4006"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Pr="00FC4006" w:rsidRDefault="000D4A20" w:rsidP="00E2533F">
      <w:pPr>
        <w:rPr>
          <w:u w:val="single"/>
          <w:lang w:val="en-US"/>
        </w:rPr>
      </w:pPr>
    </w:p>
    <w:p w:rsidR="000D4A20" w:rsidRDefault="000D4A20" w:rsidP="000D4A20">
      <w:pPr>
        <w:rPr>
          <w:b/>
        </w:rPr>
      </w:pPr>
      <w:r w:rsidRPr="001A3159">
        <w:rPr>
          <w:b/>
        </w:rPr>
        <w:lastRenderedPageBreak/>
        <w:t>Modul „</w:t>
      </w:r>
      <w:r>
        <w:rPr>
          <w:b/>
        </w:rPr>
        <w:t>Izgled</w:t>
      </w:r>
      <w:r w:rsidRPr="001A3159">
        <w:rPr>
          <w:b/>
        </w:rPr>
        <w:t>“</w:t>
      </w:r>
    </w:p>
    <w:p w:rsidR="000D4A20" w:rsidRPr="000D4A20" w:rsidRDefault="000D4A20" w:rsidP="000D4A20">
      <w:pPr>
        <w:rPr>
          <w:u w:val="single"/>
        </w:rPr>
      </w:pPr>
      <w:r w:rsidRPr="000D4A20">
        <w:rPr>
          <w:u w:val="single"/>
        </w:rPr>
        <w:t>Dodavanje regij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3</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region</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egion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15 min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0D4A20" w:rsidRPr="001A3159" w:rsidRDefault="000D4A20" w:rsidP="00D1263F">
            <w:pPr>
              <w:widowControl w:val="0"/>
              <w:spacing w:after="0" w:line="240" w:lineRule="atLeast"/>
              <w:ind w:left="720"/>
              <w:contextualSpacing/>
              <w:jc w:val="both"/>
              <w:rPr>
                <w:sz w:val="20"/>
                <w:szCs w:val="20"/>
                <w:lang w:eastAsia="en-US"/>
              </w:rPr>
            </w:pP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okrenuti aplikaciju</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Unijeti login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Logovati se</w:t>
            </w:r>
          </w:p>
          <w:p w:rsidR="000D4A20"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regij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Ispraviti greš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region </w:t>
            </w:r>
            <w:r w:rsidRPr="001A3159">
              <w:rPr>
                <w:sz w:val="20"/>
                <w:szCs w:val="20"/>
                <w:lang w:eastAsia="en-US"/>
              </w:rPr>
              <w:t>uspješno dodan</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Odlogovati se</w:t>
            </w:r>
          </w:p>
          <w:p w:rsidR="000D4A20" w:rsidRPr="001A3159" w:rsidRDefault="000D4A20" w:rsidP="00D1263F">
            <w:pPr>
              <w:widowControl w:val="0"/>
              <w:spacing w:after="0" w:line="240" w:lineRule="atLeast"/>
              <w:ind w:left="720"/>
              <w:contextualSpacing/>
              <w:jc w:val="both"/>
              <w:rPr>
                <w:sz w:val="20"/>
                <w:szCs w:val="20"/>
                <w:lang w:eastAsia="en-US"/>
              </w:rPr>
            </w:pP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regiona</w:t>
            </w:r>
            <w:r w:rsidRPr="001A3159">
              <w:rPr>
                <w:sz w:val="20"/>
                <w:szCs w:val="20"/>
                <w:lang w:eastAsia="en-US"/>
              </w:rPr>
              <w:t xml:space="preserve"> bez pogreške pri pohrani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noviti test više p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U slučaju da su se pojavile :</w:t>
            </w:r>
          </w:p>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19625D" w:rsidRDefault="0019625D"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u w:val="single"/>
          <w:lang w:val="en-US"/>
        </w:rPr>
      </w:pPr>
      <w:r w:rsidRPr="00D1263F">
        <w:rPr>
          <w:u w:val="single"/>
          <w:lang w:val="en-US"/>
        </w:rPr>
        <w:lastRenderedPageBreak/>
        <w:t>Dodavanje blo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4</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blo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blo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bloka</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blok </w:t>
            </w:r>
            <w:r w:rsidRPr="001A3159">
              <w:rPr>
                <w:sz w:val="20"/>
                <w:szCs w:val="20"/>
                <w:lang w:eastAsia="en-US"/>
              </w:rPr>
              <w:t>uspješno dodan</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blo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r>
        <w:rPr>
          <w:u w:val="single"/>
          <w:lang w:val="en-US"/>
        </w:rPr>
        <w:lastRenderedPageBreak/>
        <w:t>Izbor tem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5</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izbor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w:t>
            </w:r>
            <w:r>
              <w:rPr>
                <w:sz w:val="20"/>
                <w:szCs w:val="20"/>
                <w:lang w:eastAsia="en-US"/>
              </w:rPr>
              <w:t>izboru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izbor tem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Pr>
                <w:sz w:val="20"/>
                <w:szCs w:val="20"/>
                <w:lang w:eastAsia="en-US"/>
              </w:rPr>
              <w:t>Odabrati željenu tem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izabrana tema uspješno postavljena</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spješno.</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D1263F">
      <w:pPr>
        <w:rPr>
          <w:b/>
        </w:rPr>
      </w:pPr>
      <w:r w:rsidRPr="001A3159">
        <w:rPr>
          <w:b/>
        </w:rPr>
        <w:lastRenderedPageBreak/>
        <w:t>Modul „</w:t>
      </w:r>
      <w:r>
        <w:rPr>
          <w:b/>
        </w:rPr>
        <w:t>Izbornici</w:t>
      </w:r>
      <w:r w:rsidRPr="001A3159">
        <w:rPr>
          <w:b/>
        </w:rPr>
        <w:t>“</w:t>
      </w:r>
    </w:p>
    <w:p w:rsidR="00D1263F" w:rsidRPr="00D1263F" w:rsidRDefault="00D1263F" w:rsidP="00D1263F">
      <w:pPr>
        <w:rPr>
          <w:u w:val="single"/>
        </w:rPr>
      </w:pPr>
      <w:r w:rsidRPr="00D1263F">
        <w:rPr>
          <w:u w:val="single"/>
        </w:rPr>
        <w:t>Dodavanje izbor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6</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izborni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izbornika</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izbornik </w:t>
            </w:r>
            <w:r w:rsidRPr="001A3159">
              <w:rPr>
                <w:sz w:val="20"/>
                <w:szCs w:val="20"/>
                <w:lang w:eastAsia="en-US"/>
              </w:rPr>
              <w:t>uspješno dodan</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izborni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D1263F" w:rsidRDefault="00D1263F" w:rsidP="0019625D">
      <w:pPr>
        <w:rPr>
          <w:u w:val="single"/>
          <w:lang w:val="en-US"/>
        </w:rPr>
      </w:pPr>
      <w:r>
        <w:rPr>
          <w:u w:val="single"/>
          <w:lang w:val="en-US"/>
        </w:rPr>
        <w:lastRenderedPageBreak/>
        <w:t>Dodavanje lin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7</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link</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linka</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link </w:t>
            </w:r>
            <w:r w:rsidRPr="001A3159">
              <w:rPr>
                <w:sz w:val="20"/>
                <w:szCs w:val="20"/>
                <w:lang w:eastAsia="en-US"/>
              </w:rPr>
              <w:t>uspješno dodan</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linka</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8502FF">
      <w:pPr>
        <w:rPr>
          <w:b/>
        </w:rPr>
      </w:pPr>
      <w:r w:rsidRPr="001A3159">
        <w:rPr>
          <w:b/>
        </w:rPr>
        <w:lastRenderedPageBreak/>
        <w:t>Modul „</w:t>
      </w:r>
      <w:r>
        <w:rPr>
          <w:b/>
        </w:rPr>
        <w:t>Postavke</w:t>
      </w:r>
      <w:r w:rsidRPr="001A3159">
        <w:rPr>
          <w:b/>
        </w:rPr>
        <w:t>“</w:t>
      </w:r>
    </w:p>
    <w:p w:rsidR="008502FF" w:rsidRPr="008502FF" w:rsidRDefault="008502FF" w:rsidP="008502FF">
      <w:pPr>
        <w:rPr>
          <w:u w:val="single"/>
        </w:rPr>
      </w:pPr>
      <w:r>
        <w:rPr>
          <w:u w:val="single"/>
        </w:rPr>
        <w:t>Dodavanje postavk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8</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postavk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postavki</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postavka </w:t>
            </w:r>
            <w:r w:rsidRPr="001A3159">
              <w:rPr>
                <w:sz w:val="20"/>
                <w:szCs w:val="20"/>
                <w:lang w:eastAsia="en-US"/>
              </w:rPr>
              <w:t>uspješno dodan</w:t>
            </w:r>
            <w:r>
              <w:rPr>
                <w:sz w:val="20"/>
                <w:szCs w:val="20"/>
                <w:lang w:eastAsia="en-US"/>
              </w:rPr>
              <w:t>a</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postavke</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tipa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9</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i tipa sadržaj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ipa sadržaja</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ip sadržaja </w:t>
            </w:r>
            <w:r w:rsidRPr="001A3159">
              <w:rPr>
                <w:sz w:val="20"/>
                <w:szCs w:val="20"/>
                <w:lang w:eastAsia="en-US"/>
              </w:rPr>
              <w:t>uspješno dodan</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rol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0</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rol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ol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Otvoriti formu za unos </w:t>
            </w:r>
            <w:r w:rsidR="00FA4E72">
              <w:rPr>
                <w:sz w:val="20"/>
                <w:szCs w:val="20"/>
                <w:lang w:eastAsia="en-US"/>
              </w:rPr>
              <w:t>rol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rovjeriti da li je </w:t>
            </w:r>
            <w:r w:rsidR="00FA4E72">
              <w:rPr>
                <w:sz w:val="20"/>
                <w:szCs w:val="20"/>
                <w:lang w:eastAsia="en-US"/>
              </w:rPr>
              <w:t>rola</w:t>
            </w:r>
            <w:r>
              <w:rPr>
                <w:sz w:val="20"/>
                <w:szCs w:val="20"/>
                <w:lang w:eastAsia="en-US"/>
              </w:rPr>
              <w:t xml:space="preserve"> </w:t>
            </w:r>
            <w:r w:rsidRPr="001A3159">
              <w:rPr>
                <w:sz w:val="20"/>
                <w:szCs w:val="20"/>
                <w:lang w:eastAsia="en-US"/>
              </w:rPr>
              <w:t>uspješno dodan</w:t>
            </w:r>
            <w:r w:rsidR="00FA4E72">
              <w:rPr>
                <w:sz w:val="20"/>
                <w:szCs w:val="20"/>
                <w:lang w:eastAsia="en-US"/>
              </w:rPr>
              <w:t>a</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Korisnici</w:t>
      </w:r>
      <w:r w:rsidRPr="001A3159">
        <w:rPr>
          <w:b/>
        </w:rPr>
        <w:t>“</w:t>
      </w:r>
    </w:p>
    <w:p w:rsidR="003B7699" w:rsidRDefault="003B7699" w:rsidP="0019625D">
      <w:pPr>
        <w:rPr>
          <w:u w:val="single"/>
          <w:lang w:val="en-US"/>
        </w:rPr>
      </w:pPr>
      <w:r>
        <w:rPr>
          <w:u w:val="single"/>
          <w:lang w:val="en-US"/>
        </w:rPr>
        <w:t>Dodavanje koris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1</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korisnika</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korisnik </w:t>
            </w:r>
            <w:r w:rsidRPr="001A3159">
              <w:rPr>
                <w:sz w:val="20"/>
                <w:szCs w:val="20"/>
                <w:lang w:eastAsia="en-US"/>
              </w:rPr>
              <w:t>uspješno dodan</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korisnik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jeljivanje role korisniku</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2</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dodjeljivanje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w:t>
            </w:r>
            <w:r>
              <w:rPr>
                <w:sz w:val="20"/>
                <w:szCs w:val="20"/>
                <w:lang w:eastAsia="en-US"/>
              </w:rPr>
              <w:t>dodjeljivanju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dodjeljivanje rola korisnik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Izabrati željene rol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Provjeriti da li su role uspješno dodjeljen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w:t>
            </w:r>
            <w:r>
              <w:rPr>
                <w:sz w:val="20"/>
                <w:szCs w:val="20"/>
                <w:lang w:eastAsia="en-US"/>
              </w:rPr>
              <w:t>dodjeljivanje role korisniku</w:t>
            </w:r>
            <w:r w:rsidRPr="001A3159">
              <w:rPr>
                <w:sz w:val="20"/>
                <w:szCs w:val="20"/>
                <w:lang w:eastAsia="en-US"/>
              </w:rPr>
              <w:t>.</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Taksonomija</w:t>
      </w:r>
      <w:r w:rsidRPr="001A3159">
        <w:rPr>
          <w:b/>
        </w:rPr>
        <w:t>“</w:t>
      </w:r>
    </w:p>
    <w:p w:rsidR="003B7699" w:rsidRDefault="003B7699" w:rsidP="0019625D">
      <w:pPr>
        <w:rPr>
          <w:u w:val="single"/>
          <w:lang w:val="en-US"/>
        </w:rPr>
      </w:pPr>
      <w:r>
        <w:rPr>
          <w:u w:val="single"/>
          <w:lang w:val="en-US"/>
        </w:rPr>
        <w:t>Dodavanje vokabular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3</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vokabular</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vokabular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vokabulara</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vokabular </w:t>
            </w:r>
            <w:r w:rsidRPr="001A3159">
              <w:rPr>
                <w:sz w:val="20"/>
                <w:szCs w:val="20"/>
                <w:lang w:eastAsia="en-US"/>
              </w:rPr>
              <w:t>uspješno dodan</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vokabular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avanje termin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4</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termin</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termin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ermina</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ermin </w:t>
            </w:r>
            <w:r w:rsidRPr="001A3159">
              <w:rPr>
                <w:sz w:val="20"/>
                <w:szCs w:val="20"/>
                <w:lang w:eastAsia="en-US"/>
              </w:rPr>
              <w:t>uspješno dodan</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ermin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DC2073" w:rsidP="00DC2073">
      <w:pPr>
        <w:pStyle w:val="Heading1"/>
        <w:rPr>
          <w:lang w:val="en-US"/>
        </w:rPr>
      </w:pPr>
      <w:bookmarkStart w:id="53" w:name="_Toc464482045"/>
      <w:r>
        <w:rPr>
          <w:lang w:val="en-US"/>
        </w:rPr>
        <w:lastRenderedPageBreak/>
        <w:t>Specifikacija korisničkog interfejsa</w:t>
      </w:r>
      <w:bookmarkEnd w:id="53"/>
    </w:p>
    <w:p w:rsidR="00DC2073" w:rsidRDefault="00DC2073" w:rsidP="00DC2073">
      <w:pPr>
        <w:rPr>
          <w:lang w:val="en-US"/>
        </w:rPr>
      </w:pPr>
    </w:p>
    <w:p w:rsidR="000701A6" w:rsidRDefault="002D47E8" w:rsidP="002D47E8">
      <w:pPr>
        <w:jc w:val="both"/>
        <w:rPr>
          <w:lang w:val="en-US"/>
        </w:rPr>
      </w:pPr>
      <w:r w:rsidRPr="002D47E8">
        <w:rPr>
          <w:lang w:val="en-US"/>
        </w:rPr>
        <w:t>Korisnički interfejs je dio sistema koji služi za komunikaciju između korisnika i samog sistema. Predstavlja jako bitan dio jer je jedini vidljiv spoljašnjim korisnicima. Komunikacija će obuhvatati sve, od startovanja ili prijavljivanja na sistem, preko podešavanja opcija, do dobijanja željenih informacija ili postizanja željenog</w:t>
      </w:r>
      <w:r w:rsidR="00C325BD">
        <w:rPr>
          <w:lang w:val="en-US"/>
        </w:rPr>
        <w:t xml:space="preserve"> cilja. Korisnički interfejs </w:t>
      </w:r>
      <w:r w:rsidRPr="002D47E8">
        <w:rPr>
          <w:lang w:val="en-US"/>
        </w:rPr>
        <w:t>se sastoji iz dijelova namijenjenih vođenju korisnika kroz sistem, ekrana i formi koje sadrže neke informacije za unos i prikupljanje podataka i izvještaja koje sistem treba da proizvodi.  Pošto naš sustav  ima više različitih korisnika, tj</w:t>
      </w:r>
      <w:r w:rsidR="00D10BED">
        <w:rPr>
          <w:lang w:val="en-US"/>
        </w:rPr>
        <w:t>.</w:t>
      </w:r>
      <w:r w:rsidRPr="002D47E8">
        <w:rPr>
          <w:lang w:val="en-US"/>
        </w:rPr>
        <w:t xml:space="preserve"> korisnici sa različitim ulogama treba da vide samo one stvari koje su njima potrebne, sistem će shodno tome posjedovati različito prilagođene korisničke interfejse</w:t>
      </w:r>
      <w:r w:rsidR="000701A6">
        <w:rPr>
          <w:lang w:val="en-US"/>
        </w:rPr>
        <w:t>.</w:t>
      </w:r>
    </w:p>
    <w:p w:rsidR="000701A6" w:rsidRDefault="000701A6" w:rsidP="000701A6">
      <w:pPr>
        <w:rPr>
          <w:b/>
          <w:u w:val="single"/>
        </w:rPr>
      </w:pPr>
      <w:r w:rsidRPr="008A7DBB">
        <w:rPr>
          <w:b/>
          <w:u w:val="single"/>
        </w:rPr>
        <w:t>Definicije, akronimi i skre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950"/>
        <w:gridCol w:w="7620"/>
      </w:tblGrid>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Korisnički interfejs</w:t>
            </w:r>
          </w:p>
        </w:tc>
        <w:tc>
          <w:tcPr>
            <w:tcW w:w="7620" w:type="dxa"/>
            <w:shd w:val="clear" w:color="auto" w:fill="auto"/>
          </w:tcPr>
          <w:p w:rsidR="00037B94" w:rsidRPr="001A3159" w:rsidRDefault="00037B94" w:rsidP="00661039">
            <w:pPr>
              <w:rPr>
                <w:lang w:val="hr-BA"/>
              </w:rPr>
            </w:pPr>
            <w:r w:rsidRPr="001A3159">
              <w:rPr>
                <w:lang w:val="hr-BA"/>
              </w:rPr>
              <w:t>interfejs pomoću kojega korisnik komunicira sa sistemom</w:t>
            </w:r>
            <w:r>
              <w:rPr>
                <w:lang w:val="hr-BA"/>
              </w:rPr>
              <w:t xml:space="preserve">, </w:t>
            </w:r>
            <w:r w:rsidRPr="001A3159">
              <w:rPr>
                <w:lang w:val="hr-BA"/>
              </w:rPr>
              <w:t>u ovom slučaju izgled ekrana i opcij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Dijalog</w:t>
            </w:r>
          </w:p>
        </w:tc>
        <w:tc>
          <w:tcPr>
            <w:tcW w:w="7620" w:type="dxa"/>
            <w:shd w:val="clear" w:color="auto" w:fill="auto"/>
          </w:tcPr>
          <w:p w:rsidR="00037B94" w:rsidRPr="001A3159" w:rsidRDefault="00037B94" w:rsidP="00661039">
            <w:pPr>
              <w:rPr>
                <w:lang w:val="hr-BA"/>
              </w:rPr>
            </w:pPr>
            <w:r w:rsidRPr="001A3159">
              <w:rPr>
                <w:lang w:val="hr-BA"/>
              </w:rPr>
              <w:t>prozor najčešće namjenjen za poruke ili unos podataka</w:t>
            </w:r>
          </w:p>
        </w:tc>
      </w:tr>
      <w:tr w:rsidR="00037B94" w:rsidRPr="001A3159" w:rsidTr="00661039">
        <w:tc>
          <w:tcPr>
            <w:tcW w:w="1950" w:type="dxa"/>
            <w:shd w:val="clear" w:color="auto" w:fill="auto"/>
          </w:tcPr>
          <w:p w:rsidR="00037B94" w:rsidRPr="001A3159" w:rsidRDefault="00037B94" w:rsidP="00661039">
            <w:pPr>
              <w:rPr>
                <w:lang w:val="hr-BA"/>
              </w:rPr>
            </w:pPr>
            <w:r>
              <w:rPr>
                <w:lang w:val="hr-BA"/>
              </w:rPr>
              <w:t>Dropdown</w:t>
            </w:r>
          </w:p>
        </w:tc>
        <w:tc>
          <w:tcPr>
            <w:tcW w:w="7620" w:type="dxa"/>
            <w:shd w:val="clear" w:color="auto" w:fill="auto"/>
          </w:tcPr>
          <w:p w:rsidR="00037B94" w:rsidRPr="001A3159" w:rsidRDefault="00037B94" w:rsidP="00661039">
            <w:pPr>
              <w:rPr>
                <w:lang w:val="hr-BA"/>
              </w:rPr>
            </w:pPr>
            <w:r w:rsidRPr="001A3159">
              <w:rPr>
                <w:lang w:val="hr-BA"/>
              </w:rPr>
              <w:t>polje sa ponuđenim odgovorim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Button</w:t>
            </w:r>
          </w:p>
        </w:tc>
        <w:tc>
          <w:tcPr>
            <w:tcW w:w="7620" w:type="dxa"/>
            <w:shd w:val="clear" w:color="auto" w:fill="auto"/>
          </w:tcPr>
          <w:p w:rsidR="00037B94" w:rsidRPr="001A3159" w:rsidRDefault="00037B94" w:rsidP="00661039">
            <w:pPr>
              <w:rPr>
                <w:lang w:val="hr-BA"/>
              </w:rPr>
            </w:pPr>
            <w:r w:rsidRPr="001A3159">
              <w:rPr>
                <w:lang w:val="hr-BA"/>
              </w:rPr>
              <w:t>Dugme putem kojeg se izvršavaju određene  funkcionalnosti</w:t>
            </w:r>
            <w:r>
              <w:rPr>
                <w:lang w:val="hr-BA"/>
              </w:rPr>
              <w:t xml:space="preserve">, </w:t>
            </w:r>
            <w:r w:rsidRPr="001A3159">
              <w:rPr>
                <w:lang w:val="hr-BA"/>
              </w:rPr>
              <w:t xml:space="preserve">odnosno upiti na aplikaciju </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Logiranje</w:t>
            </w:r>
          </w:p>
        </w:tc>
        <w:tc>
          <w:tcPr>
            <w:tcW w:w="7620" w:type="dxa"/>
            <w:shd w:val="clear" w:color="auto" w:fill="auto"/>
          </w:tcPr>
          <w:p w:rsidR="00037B94" w:rsidRPr="001A3159" w:rsidRDefault="00037B94" w:rsidP="00661039">
            <w:pPr>
              <w:rPr>
                <w:lang w:val="hr-BA"/>
              </w:rPr>
            </w:pPr>
            <w:r w:rsidRPr="001A3159">
              <w:rPr>
                <w:lang w:val="hr-BA"/>
              </w:rPr>
              <w:t>Prijava na sistem</w:t>
            </w:r>
          </w:p>
        </w:tc>
      </w:tr>
    </w:tbl>
    <w:p w:rsidR="000701A6" w:rsidRDefault="000701A6" w:rsidP="002D47E8">
      <w:pPr>
        <w:jc w:val="both"/>
        <w:rPr>
          <w:lang w:val="en-US"/>
        </w:rPr>
      </w:pPr>
    </w:p>
    <w:p w:rsidR="00037B94" w:rsidRDefault="00CB63B8" w:rsidP="00CB63B8">
      <w:pPr>
        <w:pStyle w:val="Heading2"/>
        <w:rPr>
          <w:lang w:val="en-US"/>
        </w:rPr>
      </w:pPr>
      <w:bookmarkStart w:id="54" w:name="_Toc464482046"/>
      <w:r>
        <w:rPr>
          <w:lang w:val="en-US"/>
        </w:rPr>
        <w:t>Poznati problem</w:t>
      </w:r>
      <w:r w:rsidR="00C31936">
        <w:rPr>
          <w:lang w:val="en-US"/>
        </w:rPr>
        <w:t>i</w:t>
      </w:r>
      <w:bookmarkEnd w:id="54"/>
    </w:p>
    <w:p w:rsidR="00CB63B8" w:rsidRDefault="00CB63B8" w:rsidP="00CB63B8">
      <w:pPr>
        <w:rPr>
          <w:lang w:val="en-US"/>
        </w:rPr>
      </w:pPr>
    </w:p>
    <w:p w:rsidR="00CB63B8" w:rsidRDefault="00CB63B8" w:rsidP="00CB63B8">
      <w:r>
        <w:t>U nastavku će biti opisani neki od mogućih problema koji se mogu javiti prilikom korištenja aplikacije.</w:t>
      </w:r>
    </w:p>
    <w:p w:rsidR="00BE25DA" w:rsidRPr="004C2EAC" w:rsidRDefault="00BE25DA" w:rsidP="00CB63B8"/>
    <w:p w:rsidR="00FF586A" w:rsidRDefault="00CB63B8" w:rsidP="00FF586A">
      <w:pPr>
        <w:pStyle w:val="Heading3"/>
        <w:rPr>
          <w:lang w:val="en-US"/>
        </w:rPr>
      </w:pPr>
      <w:bookmarkStart w:id="55" w:name="_Toc464482047"/>
      <w:r>
        <w:rPr>
          <w:lang w:val="en-US"/>
        </w:rPr>
        <w:t>Nepostojanje korisnika</w:t>
      </w:r>
      <w:bookmarkEnd w:id="55"/>
    </w:p>
    <w:p w:rsidR="00FF586A" w:rsidRPr="00FF586A" w:rsidRDefault="00FF586A" w:rsidP="00FF586A">
      <w:pPr>
        <w:rPr>
          <w:lang w:val="en-US"/>
        </w:rPr>
      </w:pPr>
    </w:p>
    <w:p w:rsidR="00FF586A" w:rsidRPr="001A3159" w:rsidRDefault="00FF586A" w:rsidP="00FF586A">
      <w:pPr>
        <w:jc w:val="both"/>
        <w:rPr>
          <w:lang w:val="hr-BA"/>
        </w:rPr>
      </w:pPr>
      <w:r w:rsidRPr="001A3159">
        <w:rPr>
          <w:lang w:val="hr-BA"/>
        </w:rPr>
        <w:t>Ukoliko korisnik nije dodan od strane administratora</w:t>
      </w:r>
      <w:r>
        <w:rPr>
          <w:lang w:val="hr-BA"/>
        </w:rPr>
        <w:t xml:space="preserve">, </w:t>
      </w:r>
      <w:r w:rsidRPr="001A3159">
        <w:rPr>
          <w:lang w:val="hr-BA"/>
        </w:rPr>
        <w:t>logiranje na sistem neće biti moguće. Samim tim</w:t>
      </w:r>
      <w:r>
        <w:rPr>
          <w:lang w:val="hr-BA"/>
        </w:rPr>
        <w:t xml:space="preserve">, </w:t>
      </w:r>
      <w:r w:rsidRPr="001A3159">
        <w:rPr>
          <w:lang w:val="hr-BA"/>
        </w:rPr>
        <w:t>potrebno je prije svega napraviti korisničke račune za osoblje koje će koristiti sistem.</w:t>
      </w:r>
      <w:r w:rsidR="009F15CA">
        <w:rPr>
          <w:lang w:val="hr-BA"/>
        </w:rPr>
        <w:t xml:space="preserve"> </w:t>
      </w:r>
      <w:r>
        <w:rPr>
          <w:lang w:val="hr-BA"/>
        </w:rPr>
        <w:t>Za pravljenje korisničkih računa zadužen je administrator sistema.</w:t>
      </w:r>
    </w:p>
    <w:p w:rsidR="00FF586A" w:rsidRDefault="00FF586A" w:rsidP="00FF586A">
      <w:pPr>
        <w:rPr>
          <w:lang w:val="en-US"/>
        </w:rPr>
      </w:pPr>
    </w:p>
    <w:p w:rsidR="00FF586A" w:rsidRDefault="00FF586A" w:rsidP="00FF586A">
      <w:pPr>
        <w:pStyle w:val="Heading3"/>
        <w:rPr>
          <w:lang w:val="en-US"/>
        </w:rPr>
      </w:pPr>
      <w:bookmarkStart w:id="56" w:name="_Toc464482048"/>
      <w:r>
        <w:rPr>
          <w:lang w:val="en-US"/>
        </w:rPr>
        <w:t>Neispravni login podaci</w:t>
      </w:r>
      <w:bookmarkEnd w:id="56"/>
    </w:p>
    <w:p w:rsidR="00FF586A" w:rsidRDefault="00FF586A" w:rsidP="00FF586A">
      <w:pPr>
        <w:rPr>
          <w:lang w:val="en-US"/>
        </w:rPr>
      </w:pPr>
    </w:p>
    <w:p w:rsidR="00FF586A" w:rsidRPr="001A3159" w:rsidRDefault="00FF586A" w:rsidP="00FF586A">
      <w:pPr>
        <w:rPr>
          <w:lang w:val="hr-BA"/>
        </w:rPr>
      </w:pPr>
      <w:r w:rsidRPr="001A3159">
        <w:rPr>
          <w:lang w:val="hr-BA"/>
        </w:rPr>
        <w:t>Ukoliko korisnik ne unese tačne podatke za logiranje na sistem logiranje neće biti moguće.</w:t>
      </w:r>
    </w:p>
    <w:p w:rsidR="00FF586A" w:rsidRDefault="00FF586A" w:rsidP="00FF586A">
      <w:pPr>
        <w:pStyle w:val="Heading3"/>
        <w:rPr>
          <w:lang w:val="en-US"/>
        </w:rPr>
      </w:pPr>
      <w:bookmarkStart w:id="57" w:name="_Toc464482049"/>
      <w:r>
        <w:rPr>
          <w:lang w:val="en-US"/>
        </w:rPr>
        <w:lastRenderedPageBreak/>
        <w:t>Permisije</w:t>
      </w:r>
      <w:bookmarkEnd w:id="57"/>
    </w:p>
    <w:p w:rsidR="00FF586A" w:rsidRDefault="00FF586A" w:rsidP="00FF586A">
      <w:pPr>
        <w:rPr>
          <w:lang w:val="en-US"/>
        </w:rPr>
      </w:pPr>
    </w:p>
    <w:p w:rsidR="00FF586A" w:rsidRPr="001A3159" w:rsidRDefault="00FF586A" w:rsidP="00FF586A">
      <w:pPr>
        <w:jc w:val="both"/>
      </w:pPr>
      <w:r w:rsidRPr="001A3159">
        <w:t>Svaki tip korisnika ima drugačije permisije za rad na sistemu.</w:t>
      </w:r>
      <w:r w:rsidRPr="001A3159">
        <w:rPr>
          <w:lang w:val="hr-BA" w:eastAsia="en-US"/>
        </w:rPr>
        <w:t xml:space="preserve"> Samim tim</w:t>
      </w:r>
      <w:r>
        <w:rPr>
          <w:lang w:val="hr-BA" w:eastAsia="en-US"/>
        </w:rPr>
        <w:t xml:space="preserve">, </w:t>
      </w:r>
      <w:r w:rsidRPr="001A3159">
        <w:rPr>
          <w:lang w:val="hr-BA" w:eastAsia="en-US"/>
        </w:rPr>
        <w:t>svaki korisnik ne može koristiti sve funkcionalnosti sistema već samo one koje su mu dodjeljene.</w:t>
      </w:r>
    </w:p>
    <w:p w:rsidR="00FF586A" w:rsidRDefault="00FF586A" w:rsidP="00FF586A">
      <w:pPr>
        <w:rPr>
          <w:lang w:val="en-US"/>
        </w:rPr>
      </w:pPr>
    </w:p>
    <w:p w:rsidR="00467353" w:rsidRDefault="00467353" w:rsidP="00467353">
      <w:pPr>
        <w:pStyle w:val="Heading2"/>
        <w:rPr>
          <w:lang w:val="en-US"/>
        </w:rPr>
      </w:pPr>
      <w:bookmarkStart w:id="58" w:name="_Toc464482050"/>
      <w:r>
        <w:rPr>
          <w:lang w:val="en-US"/>
        </w:rPr>
        <w:t>Opisi ekrana</w:t>
      </w:r>
      <w:bookmarkEnd w:id="58"/>
    </w:p>
    <w:p w:rsidR="00DF23CA" w:rsidRDefault="00DF23CA" w:rsidP="00DF23CA">
      <w:pPr>
        <w:rPr>
          <w:lang w:val="en-US"/>
        </w:rPr>
      </w:pPr>
    </w:p>
    <w:p w:rsidR="00DF23CA" w:rsidRDefault="00DF23CA" w:rsidP="00DF23CA">
      <w:pPr>
        <w:pStyle w:val="Heading3"/>
        <w:rPr>
          <w:lang w:val="en-US"/>
        </w:rPr>
      </w:pPr>
      <w:bookmarkStart w:id="59" w:name="_Toc464482051"/>
      <w:r>
        <w:rPr>
          <w:lang w:val="en-US"/>
        </w:rPr>
        <w:t>Logiranje</w:t>
      </w:r>
      <w:bookmarkEnd w:id="59"/>
    </w:p>
    <w:p w:rsidR="00DF23CA" w:rsidRDefault="00DF23CA" w:rsidP="00DF23CA">
      <w:pPr>
        <w:rPr>
          <w:lang w:val="en-US"/>
        </w:rPr>
      </w:pPr>
    </w:p>
    <w:p w:rsidR="00DF23CA" w:rsidRDefault="00B84634" w:rsidP="00DF23CA">
      <w:pPr>
        <w:rPr>
          <w:lang w:val="en-US"/>
        </w:rPr>
      </w:pPr>
      <w:r>
        <w:rPr>
          <w:lang w:val="en-US"/>
        </w:rPr>
        <w:t>Pri otvaranju backend dijela aplikacije, prvo je potrebno logovati se da bi pristupili samoj aplikaciji. Potrebno je unjeti ispravne podatke za login, da bi korisnik nastavio sa radom, u suprotnom se pokazuje greška o pogrešnoj prijavi.</w:t>
      </w:r>
    </w:p>
    <w:p w:rsidR="00746DF2" w:rsidRDefault="001557C4" w:rsidP="00746DF2">
      <w:pPr>
        <w:keepNext/>
        <w:jc w:val="center"/>
      </w:pPr>
      <w:r>
        <w:rPr>
          <w:noProof/>
        </w:rPr>
        <w:drawing>
          <wp:inline distT="0" distB="0" distL="0" distR="0" wp14:anchorId="4F250F99" wp14:editId="5BD4473B">
            <wp:extent cx="5075711" cy="22932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00667" cy="2304489"/>
                    </a:xfrm>
                    <a:prstGeom prst="rect">
                      <a:avLst/>
                    </a:prstGeom>
                  </pic:spPr>
                </pic:pic>
              </a:graphicData>
            </a:graphic>
          </wp:inline>
        </w:drawing>
      </w:r>
    </w:p>
    <w:p w:rsidR="001557C4" w:rsidRDefault="00746DF2" w:rsidP="00746DF2">
      <w:pPr>
        <w:pStyle w:val="Caption"/>
        <w:jc w:val="center"/>
      </w:pPr>
      <w:bookmarkStart w:id="60" w:name="_Toc464043768"/>
      <w:r>
        <w:t xml:space="preserve">Slika </w:t>
      </w:r>
      <w:r w:rsidR="00A32609">
        <w:fldChar w:fldCharType="begin"/>
      </w:r>
      <w:r w:rsidR="00A32609">
        <w:instrText xml:space="preserve"> STYLEREF 1 \s </w:instrText>
      </w:r>
      <w:r w:rsidR="00A32609">
        <w:fldChar w:fldCharType="separate"/>
      </w:r>
      <w:r w:rsidR="001511E8">
        <w:rPr>
          <w:noProof/>
        </w:rPr>
        <w:t>4</w:t>
      </w:r>
      <w:r w:rsidR="00A32609">
        <w:rPr>
          <w:noProof/>
        </w:rPr>
        <w:fldChar w:fldCharType="end"/>
      </w:r>
      <w:r w:rsidR="001511E8">
        <w:t>.</w:t>
      </w:r>
      <w:r w:rsidR="00A32609">
        <w:fldChar w:fldCharType="begin"/>
      </w:r>
      <w:r w:rsidR="00A32609">
        <w:instrText xml:space="preserve"> SEQ Slika </w:instrText>
      </w:r>
      <w:r w:rsidR="00A32609">
        <w:instrText xml:space="preserve">\* ARABIC \s 1 </w:instrText>
      </w:r>
      <w:r w:rsidR="00A32609">
        <w:fldChar w:fldCharType="separate"/>
      </w:r>
      <w:r w:rsidR="001511E8">
        <w:rPr>
          <w:noProof/>
        </w:rPr>
        <w:t>1</w:t>
      </w:r>
      <w:r w:rsidR="00A32609">
        <w:rPr>
          <w:noProof/>
        </w:rPr>
        <w:fldChar w:fldCharType="end"/>
      </w:r>
      <w:r>
        <w:t xml:space="preserve"> </w:t>
      </w:r>
      <w:r w:rsidR="001557C4">
        <w:t>Login forma</w:t>
      </w:r>
      <w:bookmarkEnd w:id="60"/>
    </w:p>
    <w:p w:rsidR="001557C4" w:rsidRDefault="001557C4" w:rsidP="001557C4">
      <w:pPr>
        <w:rPr>
          <w:lang w:val="en-US"/>
        </w:rPr>
      </w:pPr>
    </w:p>
    <w:p w:rsidR="001557C4" w:rsidRDefault="001557C4" w:rsidP="001557C4">
      <w:pPr>
        <w:keepNext/>
        <w:jc w:val="cente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1557C4" w:rsidRDefault="001557C4" w:rsidP="001557C4">
      <w:pPr>
        <w:rPr>
          <w:lang w:val="en-US"/>
        </w:rPr>
      </w:pPr>
      <w:r>
        <w:rPr>
          <w:lang w:val="en-US"/>
        </w:rPr>
        <w:lastRenderedPageBreak/>
        <w:t>Nakon što se korisnik uspješno prijavi pojavljuje se početna forma.</w:t>
      </w:r>
    </w:p>
    <w:p w:rsidR="00746DF2" w:rsidRDefault="001557C4" w:rsidP="00746DF2">
      <w:pPr>
        <w:keepNext/>
        <w:jc w:val="center"/>
      </w:pPr>
      <w:r>
        <w:rPr>
          <w:noProof/>
        </w:rPr>
        <w:drawing>
          <wp:inline distT="0" distB="0" distL="0" distR="0" wp14:anchorId="79BD9CCA" wp14:editId="7A34E2F9">
            <wp:extent cx="5515204" cy="254741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28374" cy="2553500"/>
                    </a:xfrm>
                    <a:prstGeom prst="rect">
                      <a:avLst/>
                    </a:prstGeom>
                  </pic:spPr>
                </pic:pic>
              </a:graphicData>
            </a:graphic>
          </wp:inline>
        </w:drawing>
      </w:r>
    </w:p>
    <w:p w:rsidR="001557C4" w:rsidRDefault="00746DF2" w:rsidP="00746DF2">
      <w:pPr>
        <w:pStyle w:val="Caption"/>
        <w:jc w:val="center"/>
      </w:pPr>
      <w:bookmarkStart w:id="61" w:name="_Toc464043769"/>
      <w:r>
        <w:t xml:space="preserve">Slika </w:t>
      </w:r>
      <w:r w:rsidR="00A32609">
        <w:fldChar w:fldCharType="begin"/>
      </w:r>
      <w:r w:rsidR="00A32609">
        <w:instrText xml:space="preserve"> STYLEREF 1 \s </w:instrText>
      </w:r>
      <w:r w:rsidR="00A32609">
        <w:fldChar w:fldCharType="separate"/>
      </w:r>
      <w:r w:rsidR="001511E8">
        <w:rPr>
          <w:noProof/>
        </w:rPr>
        <w:t>4</w:t>
      </w:r>
      <w:r w:rsidR="00A32609">
        <w:rPr>
          <w:noProof/>
        </w:rPr>
        <w:fldChar w:fldCharType="end"/>
      </w:r>
      <w:r w:rsidR="001511E8">
        <w:t>.</w:t>
      </w:r>
      <w:r w:rsidR="00A32609">
        <w:fldChar w:fldCharType="begin"/>
      </w:r>
      <w:r w:rsidR="00A32609">
        <w:instrText xml:space="preserve"> SEQ Slika \* ARABIC \s 1 </w:instrText>
      </w:r>
      <w:r w:rsidR="00A32609">
        <w:fldChar w:fldCharType="separate"/>
      </w:r>
      <w:r w:rsidR="001511E8">
        <w:rPr>
          <w:noProof/>
        </w:rPr>
        <w:t>2</w:t>
      </w:r>
      <w:r w:rsidR="00A32609">
        <w:rPr>
          <w:noProof/>
        </w:rPr>
        <w:fldChar w:fldCharType="end"/>
      </w:r>
      <w:r>
        <w:t xml:space="preserve"> </w:t>
      </w:r>
      <w:r w:rsidR="001557C4">
        <w:t>Početna forma</w:t>
      </w:r>
      <w:bookmarkEnd w:id="61"/>
    </w:p>
    <w:p w:rsidR="00577DC5" w:rsidRDefault="00577DC5" w:rsidP="00577DC5">
      <w:pPr>
        <w:rPr>
          <w:lang w:val="en-US"/>
        </w:rPr>
      </w:pPr>
    </w:p>
    <w:p w:rsidR="00577DC5" w:rsidRDefault="00577DC5" w:rsidP="00577DC5">
      <w:pPr>
        <w:pStyle w:val="Heading3"/>
        <w:rPr>
          <w:lang w:val="en-US"/>
        </w:rPr>
      </w:pPr>
      <w:bookmarkStart w:id="62" w:name="_Toc464482052"/>
      <w:r>
        <w:rPr>
          <w:lang w:val="en-US"/>
        </w:rPr>
        <w:t xml:space="preserve">Dodavanje </w:t>
      </w:r>
      <w:r w:rsidR="008F75CC">
        <w:rPr>
          <w:lang w:val="en-US"/>
        </w:rPr>
        <w:t>i pregled</w:t>
      </w:r>
      <w:r>
        <w:rPr>
          <w:lang w:val="en-US"/>
        </w:rPr>
        <w:t xml:space="preserve"> sadržaja</w:t>
      </w:r>
      <w:bookmarkEnd w:id="62"/>
    </w:p>
    <w:p w:rsidR="00661039" w:rsidRDefault="00661039" w:rsidP="00661039">
      <w:pPr>
        <w:rPr>
          <w:lang w:val="en-US"/>
        </w:rPr>
      </w:pPr>
    </w:p>
    <w:p w:rsidR="00661039" w:rsidRDefault="00715804" w:rsidP="008F75CC">
      <w:pPr>
        <w:jc w:val="both"/>
      </w:pPr>
      <w:r>
        <w:rPr>
          <w:lang w:val="en-US"/>
        </w:rPr>
        <w:t>Da bi se dodao novi sadr</w:t>
      </w:r>
      <w:r>
        <w:t xml:space="preserve">žaj, bira se za to određena stavka na izborniku sa strane. </w:t>
      </w:r>
      <w:r w:rsidR="00DB256E">
        <w:t>Nakon toga potrebno je izabrati odgovarajući tip sadržaja,</w:t>
      </w:r>
      <w:r w:rsidR="009F15CA">
        <w:t xml:space="preserve"> </w:t>
      </w:r>
      <w:r w:rsidR="00DB256E">
        <w:t xml:space="preserve">koji je definisan </w:t>
      </w:r>
      <w:r w:rsidR="00BE0507">
        <w:t>u formi nam</w:t>
      </w:r>
      <w:r w:rsidR="00D10BED">
        <w:t>i</w:t>
      </w:r>
      <w:r w:rsidR="00BE0507">
        <w:t>jenjenoj za to.</w:t>
      </w:r>
      <w:r w:rsidR="008F75CC">
        <w:t xml:space="preserve"> Odabirom željenog tipa sadržaja dobiva se spisak svih unosa koji su povezani sa tim tipom, te mogućnost dodavanja novog ili izmjene postojećeg sadržaja. Nakon odabira novog unosa, pojavljuje se forma gdje je potrebno </w:t>
      </w:r>
      <w:r w:rsidR="00815084">
        <w:t xml:space="preserve">ispuniti podatke i potvrditi unos na dugne </w:t>
      </w:r>
      <w:r w:rsidR="00815084" w:rsidRPr="001A3159">
        <w:t>„</w:t>
      </w:r>
      <w:r w:rsidR="00815084">
        <w:t>Spasi</w:t>
      </w:r>
      <w:r w:rsidR="00815084" w:rsidRPr="001A3159">
        <w:t>“</w:t>
      </w:r>
      <w:r w:rsidR="00815084">
        <w:t>.</w:t>
      </w:r>
    </w:p>
    <w:p w:rsidR="00746DF2" w:rsidRDefault="00815084" w:rsidP="00746DF2">
      <w:pPr>
        <w:keepNext/>
        <w:jc w:val="center"/>
      </w:pPr>
      <w:r>
        <w:rPr>
          <w:noProof/>
        </w:rPr>
        <w:drawing>
          <wp:inline distT="0" distB="0" distL="0" distR="0" wp14:anchorId="59F45262" wp14:editId="0D09510C">
            <wp:extent cx="6115050" cy="2247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15050" cy="2247900"/>
                    </a:xfrm>
                    <a:prstGeom prst="rect">
                      <a:avLst/>
                    </a:prstGeom>
                  </pic:spPr>
                </pic:pic>
              </a:graphicData>
            </a:graphic>
          </wp:inline>
        </w:drawing>
      </w:r>
    </w:p>
    <w:p w:rsidR="00815084" w:rsidRDefault="00746DF2" w:rsidP="00746DF2">
      <w:pPr>
        <w:pStyle w:val="Caption"/>
        <w:jc w:val="center"/>
      </w:pPr>
      <w:bookmarkStart w:id="63" w:name="_Toc464043770"/>
      <w:r>
        <w:t xml:space="preserve">Slika </w:t>
      </w:r>
      <w:r w:rsidR="00A32609">
        <w:fldChar w:fldCharType="begin"/>
      </w:r>
      <w:r w:rsidR="00A32609">
        <w:instrText xml:space="preserve"> STYLEREF 1 \s </w:instrText>
      </w:r>
      <w:r w:rsidR="00A32609">
        <w:fldChar w:fldCharType="separate"/>
      </w:r>
      <w:r w:rsidR="001511E8">
        <w:rPr>
          <w:noProof/>
        </w:rPr>
        <w:t>4</w:t>
      </w:r>
      <w:r w:rsidR="00A32609">
        <w:rPr>
          <w:noProof/>
        </w:rPr>
        <w:fldChar w:fldCharType="end"/>
      </w:r>
      <w:r w:rsidR="001511E8">
        <w:t>.</w:t>
      </w:r>
      <w:r w:rsidR="00A32609">
        <w:fldChar w:fldCharType="begin"/>
      </w:r>
      <w:r w:rsidR="00A32609">
        <w:instrText xml:space="preserve"> SEQ Slika \* ARABIC \s 1 </w:instrText>
      </w:r>
      <w:r w:rsidR="00A32609">
        <w:fldChar w:fldCharType="separate"/>
      </w:r>
      <w:r w:rsidR="001511E8">
        <w:rPr>
          <w:noProof/>
        </w:rPr>
        <w:t>3</w:t>
      </w:r>
      <w:r w:rsidR="00A32609">
        <w:rPr>
          <w:noProof/>
        </w:rPr>
        <w:fldChar w:fldCharType="end"/>
      </w:r>
      <w:r>
        <w:t xml:space="preserve"> </w:t>
      </w:r>
      <w:r w:rsidR="00815084">
        <w:t>Odabir tipa sadržaja</w:t>
      </w:r>
      <w:bookmarkEnd w:id="63"/>
    </w:p>
    <w:p w:rsidR="00815084" w:rsidRDefault="00815084" w:rsidP="00815084"/>
    <w:p w:rsidR="00746DF2" w:rsidRDefault="00815084" w:rsidP="00746DF2">
      <w:pPr>
        <w:keepNext/>
        <w:jc w:val="center"/>
      </w:pPr>
      <w:r>
        <w:rPr>
          <w:noProof/>
        </w:rPr>
        <w:lastRenderedPageBreak/>
        <w:drawing>
          <wp:inline distT="0" distB="0" distL="0" distR="0" wp14:anchorId="3976EBDD" wp14:editId="22434119">
            <wp:extent cx="6115050" cy="3571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15050" cy="3571240"/>
                    </a:xfrm>
                    <a:prstGeom prst="rect">
                      <a:avLst/>
                    </a:prstGeom>
                  </pic:spPr>
                </pic:pic>
              </a:graphicData>
            </a:graphic>
          </wp:inline>
        </w:drawing>
      </w:r>
    </w:p>
    <w:p w:rsidR="00815084" w:rsidRDefault="00746DF2" w:rsidP="00746DF2">
      <w:pPr>
        <w:pStyle w:val="Caption"/>
        <w:jc w:val="center"/>
      </w:pPr>
      <w:bookmarkStart w:id="64" w:name="_Toc464043771"/>
      <w:r>
        <w:t xml:space="preserve">Slika </w:t>
      </w:r>
      <w:r w:rsidR="00A32609">
        <w:fldChar w:fldCharType="begin"/>
      </w:r>
      <w:r w:rsidR="00A32609">
        <w:instrText xml:space="preserve"> STYLEREF 1 \s </w:instrText>
      </w:r>
      <w:r w:rsidR="00A32609">
        <w:fldChar w:fldCharType="separate"/>
      </w:r>
      <w:r w:rsidR="001511E8">
        <w:rPr>
          <w:noProof/>
        </w:rPr>
        <w:t>4</w:t>
      </w:r>
      <w:r w:rsidR="00A32609">
        <w:rPr>
          <w:noProof/>
        </w:rPr>
        <w:fldChar w:fldCharType="end"/>
      </w:r>
      <w:r w:rsidR="001511E8">
        <w:t>.</w:t>
      </w:r>
      <w:r w:rsidR="00A32609">
        <w:fldChar w:fldCharType="begin"/>
      </w:r>
      <w:r w:rsidR="00A32609">
        <w:instrText xml:space="preserve"> SEQ Slika \* ARABIC \s 1 </w:instrText>
      </w:r>
      <w:r w:rsidR="00A32609">
        <w:fldChar w:fldCharType="separate"/>
      </w:r>
      <w:r w:rsidR="001511E8">
        <w:rPr>
          <w:noProof/>
        </w:rPr>
        <w:t>4</w:t>
      </w:r>
      <w:r w:rsidR="00A32609">
        <w:rPr>
          <w:noProof/>
        </w:rPr>
        <w:fldChar w:fldCharType="end"/>
      </w:r>
      <w:r>
        <w:t xml:space="preserve"> </w:t>
      </w:r>
      <w:r w:rsidR="00815084">
        <w:t>Pregled sadržaja</w:t>
      </w:r>
      <w:bookmarkEnd w:id="64"/>
    </w:p>
    <w:p w:rsidR="00746DF2" w:rsidRDefault="00815084" w:rsidP="00746DF2">
      <w:pPr>
        <w:keepNext/>
        <w:jc w:val="center"/>
      </w:pPr>
      <w:r>
        <w:rPr>
          <w:noProof/>
        </w:rPr>
        <w:drawing>
          <wp:inline distT="0" distB="0" distL="0" distR="0" wp14:anchorId="09251E53" wp14:editId="7008F924">
            <wp:extent cx="5473151" cy="49053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0099" cy="4911602"/>
                    </a:xfrm>
                    <a:prstGeom prst="rect">
                      <a:avLst/>
                    </a:prstGeom>
                  </pic:spPr>
                </pic:pic>
              </a:graphicData>
            </a:graphic>
          </wp:inline>
        </w:drawing>
      </w:r>
    </w:p>
    <w:p w:rsidR="00815084" w:rsidRDefault="00746DF2" w:rsidP="00746DF2">
      <w:pPr>
        <w:pStyle w:val="Caption"/>
        <w:jc w:val="center"/>
      </w:pPr>
      <w:bookmarkStart w:id="65" w:name="_Toc464043772"/>
      <w:r>
        <w:t xml:space="preserve">Slika </w:t>
      </w:r>
      <w:r w:rsidR="00A32609">
        <w:fldChar w:fldCharType="begin"/>
      </w:r>
      <w:r w:rsidR="00A32609">
        <w:instrText xml:space="preserve"> STYLEREF 1 \s </w:instrText>
      </w:r>
      <w:r w:rsidR="00A32609">
        <w:fldChar w:fldCharType="separate"/>
      </w:r>
      <w:r w:rsidR="001511E8">
        <w:rPr>
          <w:noProof/>
        </w:rPr>
        <w:t>4</w:t>
      </w:r>
      <w:r w:rsidR="00A32609">
        <w:rPr>
          <w:noProof/>
        </w:rPr>
        <w:fldChar w:fldCharType="end"/>
      </w:r>
      <w:r w:rsidR="001511E8">
        <w:t>.</w:t>
      </w:r>
      <w:r w:rsidR="00A32609">
        <w:fldChar w:fldCharType="begin"/>
      </w:r>
      <w:r w:rsidR="00A32609">
        <w:instrText xml:space="preserve"> SEQ Slika \* ARABIC \s 1 </w:instrText>
      </w:r>
      <w:r w:rsidR="00A32609">
        <w:fldChar w:fldCharType="separate"/>
      </w:r>
      <w:r w:rsidR="001511E8">
        <w:rPr>
          <w:noProof/>
        </w:rPr>
        <w:t>5</w:t>
      </w:r>
      <w:r w:rsidR="00A32609">
        <w:rPr>
          <w:noProof/>
        </w:rPr>
        <w:fldChar w:fldCharType="end"/>
      </w:r>
      <w:r>
        <w:t xml:space="preserve"> </w:t>
      </w:r>
      <w:r w:rsidR="00815084">
        <w:t>Dodavanje novog sadržaja</w:t>
      </w:r>
      <w:bookmarkEnd w:id="65"/>
    </w:p>
    <w:p w:rsidR="008032B5" w:rsidRDefault="008032B5" w:rsidP="008032B5">
      <w:pPr>
        <w:pStyle w:val="Heading3"/>
      </w:pPr>
      <w:bookmarkStart w:id="66" w:name="_Toc464482053"/>
      <w:r>
        <w:lastRenderedPageBreak/>
        <w:t>Postavljanje teme</w:t>
      </w:r>
      <w:bookmarkEnd w:id="66"/>
    </w:p>
    <w:p w:rsidR="008032B5" w:rsidRDefault="008032B5" w:rsidP="008032B5"/>
    <w:p w:rsidR="008032B5" w:rsidRDefault="00DF3770" w:rsidP="00284CC3">
      <w:pPr>
        <w:jc w:val="both"/>
      </w:pPr>
      <w:r>
        <w:t>Teme koje se koriste u CMS sistemu su ustvari plugin dodaci za CakePHP sistem.  Skelet za plugin je moguće generirat pomoću CakePHP alata, nakon toga se dorađuje CSS i HTML, i uz pomoć helper funkcija i elem</w:t>
      </w:r>
      <w:r w:rsidR="009F15CA">
        <w:t>e</w:t>
      </w:r>
      <w:r>
        <w:t>nata se dobiva tema koju je moguće koristiti u našem sistemu. Nakon toga je potrebno registrirat</w:t>
      </w:r>
      <w:r w:rsidR="009F15CA">
        <w:t>i</w:t>
      </w:r>
      <w:r>
        <w:t xml:space="preserve"> plugin koji je dodat u CakePHP postavkama, a da bi tema bila dostupna u formi za postavljanje teme također je potrebno temu navest u potrebnoj JSON datoteci koja sadrži sve raspoložive teme. Odabir teme je nakon toga jednostavan i vrši se klikom na dugme </w:t>
      </w:r>
      <w:r w:rsidR="00284CC3" w:rsidRPr="001A3159">
        <w:t>„</w:t>
      </w:r>
      <w:r w:rsidR="00284CC3">
        <w:t>Aktiviraj</w:t>
      </w:r>
      <w:r w:rsidR="00284CC3" w:rsidRPr="001A3159">
        <w:t>“</w:t>
      </w:r>
      <w:r w:rsidR="00284CC3">
        <w:t>. Aktivna tema je označena crvenim okvirom.</w:t>
      </w:r>
    </w:p>
    <w:p w:rsidR="00746DF2" w:rsidRDefault="00284CC3" w:rsidP="00746DF2">
      <w:pPr>
        <w:keepNext/>
        <w:jc w:val="center"/>
      </w:pPr>
      <w:r>
        <w:rPr>
          <w:noProof/>
        </w:rPr>
        <w:drawing>
          <wp:inline distT="0" distB="0" distL="0" distR="0" wp14:anchorId="234AD39D" wp14:editId="08A4F97E">
            <wp:extent cx="6115050" cy="27876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15050" cy="2787650"/>
                    </a:xfrm>
                    <a:prstGeom prst="rect">
                      <a:avLst/>
                    </a:prstGeom>
                  </pic:spPr>
                </pic:pic>
              </a:graphicData>
            </a:graphic>
          </wp:inline>
        </w:drawing>
      </w:r>
    </w:p>
    <w:p w:rsidR="00284CC3" w:rsidRDefault="00746DF2" w:rsidP="00746DF2">
      <w:pPr>
        <w:pStyle w:val="Caption"/>
        <w:jc w:val="center"/>
      </w:pPr>
      <w:bookmarkStart w:id="67" w:name="_Toc464043773"/>
      <w:r>
        <w:t xml:space="preserve">Slika </w:t>
      </w:r>
      <w:r w:rsidR="00A32609">
        <w:fldChar w:fldCharType="begin"/>
      </w:r>
      <w:r w:rsidR="00A32609">
        <w:instrText xml:space="preserve"> STYLEREF 1 \s </w:instrText>
      </w:r>
      <w:r w:rsidR="00A32609">
        <w:fldChar w:fldCharType="separate"/>
      </w:r>
      <w:r w:rsidR="001511E8">
        <w:rPr>
          <w:noProof/>
        </w:rPr>
        <w:t>4</w:t>
      </w:r>
      <w:r w:rsidR="00A32609">
        <w:rPr>
          <w:noProof/>
        </w:rPr>
        <w:fldChar w:fldCharType="end"/>
      </w:r>
      <w:r w:rsidR="001511E8">
        <w:t>.</w:t>
      </w:r>
      <w:r w:rsidR="00A32609">
        <w:fldChar w:fldCharType="begin"/>
      </w:r>
      <w:r w:rsidR="00A32609">
        <w:instrText xml:space="preserve"> SEQ Slika \* ARABIC \s 1 </w:instrText>
      </w:r>
      <w:r w:rsidR="00A32609">
        <w:fldChar w:fldCharType="separate"/>
      </w:r>
      <w:r w:rsidR="001511E8">
        <w:rPr>
          <w:noProof/>
        </w:rPr>
        <w:t>6</w:t>
      </w:r>
      <w:r w:rsidR="00A32609">
        <w:rPr>
          <w:noProof/>
        </w:rPr>
        <w:fldChar w:fldCharType="end"/>
      </w:r>
      <w:r>
        <w:t xml:space="preserve"> </w:t>
      </w:r>
      <w:r w:rsidR="00284CC3">
        <w:t>Postavljanje teme</w:t>
      </w:r>
      <w:bookmarkEnd w:id="67"/>
    </w:p>
    <w:p w:rsidR="00E35D9B" w:rsidRDefault="00E35D9B" w:rsidP="00E35D9B"/>
    <w:p w:rsidR="00E35D9B" w:rsidRDefault="00E35D9B" w:rsidP="00E35D9B">
      <w:pPr>
        <w:pStyle w:val="Heading3"/>
      </w:pPr>
      <w:bookmarkStart w:id="68" w:name="_Toc464482054"/>
      <w:r>
        <w:t>Ostale stavke</w:t>
      </w:r>
      <w:bookmarkEnd w:id="68"/>
    </w:p>
    <w:p w:rsidR="00E35D9B" w:rsidRDefault="00E35D9B" w:rsidP="00E35D9B"/>
    <w:p w:rsidR="00E35D9B" w:rsidRDefault="00E35D9B" w:rsidP="00E35D9B">
      <w:pPr>
        <w:jc w:val="both"/>
        <w:rPr>
          <w:lang w:val="hr-BA"/>
        </w:rPr>
      </w:pPr>
      <w:r w:rsidRPr="001A3159">
        <w:rPr>
          <w:lang w:val="hr-BA"/>
        </w:rPr>
        <w:t xml:space="preserve">Svi ostali </w:t>
      </w:r>
      <w:r>
        <w:rPr>
          <w:lang w:val="hr-BA"/>
        </w:rPr>
        <w:t>izbornici</w:t>
      </w:r>
      <w:r w:rsidRPr="001A3159">
        <w:rPr>
          <w:lang w:val="hr-BA"/>
        </w:rPr>
        <w:t xml:space="preserve"> funkcionišu na isti način kao prikazani. Sistem je dizajniran da bude intuitivan</w:t>
      </w:r>
      <w:r>
        <w:rPr>
          <w:lang w:val="hr-BA"/>
        </w:rPr>
        <w:t xml:space="preserve">, </w:t>
      </w:r>
      <w:r w:rsidRPr="001A3159">
        <w:rPr>
          <w:lang w:val="hr-BA"/>
        </w:rPr>
        <w:t>jasan i jednostavan za upotrebu.</w:t>
      </w:r>
    </w:p>
    <w:p w:rsidR="00E35D9B" w:rsidRPr="00E35D9B" w:rsidRDefault="00E35D9B" w:rsidP="00E35D9B"/>
    <w:p w:rsidR="00284CC3" w:rsidRDefault="00284CC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B52AB3">
      <w:pPr>
        <w:pStyle w:val="Heading1"/>
      </w:pPr>
      <w:bookmarkStart w:id="69" w:name="_Toc464482055"/>
      <w:r>
        <w:lastRenderedPageBreak/>
        <w:t>Projektovanje softverskog rješenja</w:t>
      </w:r>
      <w:bookmarkEnd w:id="69"/>
    </w:p>
    <w:p w:rsidR="00B52AB3" w:rsidRDefault="00B52AB3" w:rsidP="00B52AB3"/>
    <w:p w:rsidR="00093FFD" w:rsidRDefault="00093FFD" w:rsidP="00093FFD">
      <w:pPr>
        <w:jc w:val="both"/>
      </w:pPr>
      <w:r w:rsidRPr="001A3159">
        <w:t>Projektovanje softverskog rješenja će biti izvršeno u skladu sa tehničkim specifikacijama i korištenim tehnologijama.</w:t>
      </w:r>
      <w:r w:rsidR="009F15CA">
        <w:t xml:space="preserve"> </w:t>
      </w:r>
      <w:r w:rsidRPr="001A3159">
        <w:t xml:space="preserve">Rješenje će biti projektovano na način da omogući buduće </w:t>
      </w:r>
      <w:r w:rsidR="00D10BED" w:rsidRPr="001A3159">
        <w:t>nadogradnje. Ako</w:t>
      </w:r>
      <w:r w:rsidRPr="001A3159">
        <w:t xml:space="preserve"> se vremenom pojavi neki novi zahtjev koji aplikacija treba da zadovolji to će biti moguće jer će se u startu ostaviti mogućnost za takvo nešto.</w:t>
      </w:r>
      <w:r w:rsidR="009F15CA">
        <w:t xml:space="preserve"> </w:t>
      </w:r>
      <w:r w:rsidRPr="001A3159">
        <w:t>U radu sa jednom ovakvom aplikacijom uvijek se može javiti neki novi zahtjev od stane naručioca.</w:t>
      </w:r>
      <w:r w:rsidR="009F15CA">
        <w:t xml:space="preserve"> </w:t>
      </w:r>
      <w:r w:rsidRPr="001A3159">
        <w:t>Ako se u startu vodi računa i ostavi mogućnost proširenja aplikacije dodavanje neke nove funkcionalnosti može biti jednostavno i kvalitetno.</w:t>
      </w:r>
      <w:r w:rsidR="009F15CA">
        <w:t xml:space="preserve"> </w:t>
      </w:r>
      <w:r w:rsidRPr="001A3159">
        <w:t>Tako se prilikom projektovanja mora voditi računa o svim dijelovima informacijskog sistema.</w:t>
      </w:r>
    </w:p>
    <w:p w:rsidR="00093FFD" w:rsidRPr="001A3159" w:rsidRDefault="00093FFD" w:rsidP="00093FFD">
      <w:pPr>
        <w:jc w:val="both"/>
      </w:pPr>
    </w:p>
    <w:p w:rsidR="00B52AB3" w:rsidRDefault="00093FFD" w:rsidP="00093FFD">
      <w:pPr>
        <w:pStyle w:val="Heading2"/>
      </w:pPr>
      <w:bookmarkStart w:id="70" w:name="_Toc464482056"/>
      <w:r>
        <w:rPr>
          <w:lang w:val="en-US"/>
        </w:rPr>
        <w:t xml:space="preserve">Definisanje </w:t>
      </w:r>
      <w:r>
        <w:t>zahtjeva</w:t>
      </w:r>
      <w:bookmarkEnd w:id="70"/>
    </w:p>
    <w:p w:rsidR="00093FFD" w:rsidRDefault="00093FFD" w:rsidP="00093FFD"/>
    <w:p w:rsidR="00E745F5" w:rsidRPr="00E61C5E" w:rsidRDefault="00E745F5" w:rsidP="00E745F5">
      <w:pPr>
        <w:rPr>
          <w:b/>
        </w:rPr>
      </w:pPr>
      <w:r w:rsidRPr="00E61C5E">
        <w:rPr>
          <w:b/>
        </w:rPr>
        <w:t>Ključni poslovni</w:t>
      </w:r>
      <w:r>
        <w:rPr>
          <w:b/>
        </w:rPr>
        <w:t xml:space="preserve"> ciljevi</w:t>
      </w:r>
      <w:r w:rsidRPr="00E61C5E">
        <w:rPr>
          <w:b/>
        </w:rPr>
        <w:t>:</w:t>
      </w:r>
    </w:p>
    <w:p w:rsidR="00E745F5" w:rsidRDefault="00E745F5" w:rsidP="00E745F5">
      <w:pPr>
        <w:pStyle w:val="ListParagraph"/>
        <w:numPr>
          <w:ilvl w:val="0"/>
          <w:numId w:val="35"/>
        </w:numPr>
        <w:spacing w:before="120" w:after="120"/>
      </w:pPr>
      <w:r>
        <w:t>U</w:t>
      </w:r>
      <w:r w:rsidRPr="001A3159">
        <w:t>spješno edukovati osoblje</w:t>
      </w:r>
    </w:p>
    <w:p w:rsidR="00E745F5" w:rsidRDefault="00E745F5" w:rsidP="00E745F5">
      <w:pPr>
        <w:pStyle w:val="ListParagraph"/>
        <w:numPr>
          <w:ilvl w:val="0"/>
          <w:numId w:val="35"/>
        </w:numPr>
        <w:spacing w:before="120" w:after="120"/>
      </w:pPr>
      <w:r>
        <w:t>P</w:t>
      </w:r>
      <w:r w:rsidRPr="001A3159">
        <w:t>oboljšati saradnju sa strankama</w:t>
      </w:r>
    </w:p>
    <w:p w:rsidR="00E745F5" w:rsidRPr="001A3159" w:rsidRDefault="00E745F5" w:rsidP="00E745F5">
      <w:pPr>
        <w:pStyle w:val="ListParagraph"/>
        <w:numPr>
          <w:ilvl w:val="0"/>
          <w:numId w:val="35"/>
        </w:numPr>
        <w:spacing w:before="120" w:after="120"/>
      </w:pPr>
      <w:r>
        <w:t>K</w:t>
      </w:r>
      <w:r w:rsidRPr="001A3159">
        <w:t>ontinuirano praćenje rada osoblja</w:t>
      </w:r>
    </w:p>
    <w:p w:rsidR="00E745F5" w:rsidRPr="00E61C5E" w:rsidRDefault="00E745F5" w:rsidP="00E745F5">
      <w:pPr>
        <w:rPr>
          <w:b/>
        </w:rPr>
      </w:pPr>
      <w:r w:rsidRPr="00E61C5E">
        <w:rPr>
          <w:b/>
        </w:rPr>
        <w:t>Poslovni zahtjevi:</w:t>
      </w:r>
    </w:p>
    <w:p w:rsidR="00E745F5" w:rsidRDefault="00E745F5" w:rsidP="00E745F5">
      <w:pPr>
        <w:pStyle w:val="ListParagraph"/>
        <w:numPr>
          <w:ilvl w:val="0"/>
          <w:numId w:val="36"/>
        </w:numPr>
        <w:spacing w:before="120" w:after="120"/>
      </w:pPr>
      <w:r w:rsidRPr="001A3159">
        <w:t>Izgraditi stabilnu aplikaciju</w:t>
      </w:r>
    </w:p>
    <w:p w:rsidR="00E745F5" w:rsidRDefault="00E745F5" w:rsidP="00E745F5">
      <w:pPr>
        <w:pStyle w:val="ListParagraph"/>
        <w:numPr>
          <w:ilvl w:val="0"/>
          <w:numId w:val="36"/>
        </w:numPr>
        <w:spacing w:before="120" w:after="120"/>
      </w:pPr>
      <w:r w:rsidRPr="001A3159">
        <w:t>Osigurati verifikaciju i validaciju korisnika</w:t>
      </w:r>
    </w:p>
    <w:p w:rsidR="00E745F5" w:rsidRDefault="00E745F5" w:rsidP="00E745F5">
      <w:pPr>
        <w:pStyle w:val="ListParagraph"/>
        <w:numPr>
          <w:ilvl w:val="0"/>
          <w:numId w:val="36"/>
        </w:numPr>
        <w:spacing w:before="120" w:after="120"/>
      </w:pPr>
      <w:r w:rsidRPr="001A3159">
        <w:t>Omogućiti elektronsku pohranu svih relevantnih podataka</w:t>
      </w:r>
    </w:p>
    <w:p w:rsidR="00E745F5" w:rsidRPr="001A3159" w:rsidRDefault="00E745F5" w:rsidP="00E745F5">
      <w:pPr>
        <w:pStyle w:val="ListParagraph"/>
        <w:numPr>
          <w:ilvl w:val="0"/>
          <w:numId w:val="36"/>
        </w:numPr>
        <w:spacing w:before="120" w:after="120"/>
      </w:pPr>
      <w:r w:rsidRPr="001A3159">
        <w:t>Omogućiti automatsku obradu podataka</w:t>
      </w:r>
    </w:p>
    <w:p w:rsidR="00E745F5" w:rsidRPr="00E61C5E" w:rsidRDefault="00E745F5" w:rsidP="00E745F5">
      <w:pPr>
        <w:rPr>
          <w:b/>
        </w:rPr>
      </w:pPr>
      <w:r w:rsidRPr="00E61C5E">
        <w:rPr>
          <w:b/>
        </w:rPr>
        <w:t>Funkcionalni zahtjevi:</w:t>
      </w:r>
    </w:p>
    <w:p w:rsidR="00E745F5" w:rsidRPr="001A3159" w:rsidRDefault="00E745F5" w:rsidP="00E745F5">
      <w:pPr>
        <w:pStyle w:val="ListParagraph"/>
        <w:numPr>
          <w:ilvl w:val="0"/>
          <w:numId w:val="37"/>
        </w:numPr>
        <w:spacing w:before="120" w:after="120"/>
      </w:pPr>
      <w:r w:rsidRPr="001A3159">
        <w:t>Omogućiti elektronsku pohranu svih relevantnih podataka</w:t>
      </w:r>
    </w:p>
    <w:p w:rsidR="00E745F5" w:rsidRPr="001A3159" w:rsidRDefault="00E745F5" w:rsidP="00E745F5">
      <w:pPr>
        <w:pStyle w:val="ListParagraph"/>
        <w:numPr>
          <w:ilvl w:val="0"/>
          <w:numId w:val="37"/>
        </w:numPr>
        <w:spacing w:before="120" w:after="120"/>
      </w:pPr>
      <w:r w:rsidRPr="001A3159">
        <w:t>Omogućiti automatsku obradu podataka</w:t>
      </w:r>
    </w:p>
    <w:p w:rsidR="00E745F5" w:rsidRPr="001A3159" w:rsidRDefault="00E745F5" w:rsidP="00E745F5">
      <w:pPr>
        <w:pStyle w:val="ListParagraph"/>
        <w:numPr>
          <w:ilvl w:val="0"/>
          <w:numId w:val="37"/>
        </w:numPr>
        <w:spacing w:before="120" w:after="120"/>
      </w:pPr>
      <w:r w:rsidRPr="001A3159">
        <w:t>Da bi pristupio aplikaciji korisnik se mora identificirati</w:t>
      </w:r>
    </w:p>
    <w:p w:rsidR="00E745F5" w:rsidRPr="00E61C5E" w:rsidRDefault="00E745F5" w:rsidP="00E745F5">
      <w:pPr>
        <w:rPr>
          <w:b/>
        </w:rPr>
      </w:pPr>
      <w:r w:rsidRPr="00E61C5E">
        <w:rPr>
          <w:b/>
        </w:rPr>
        <w:t>Sistemski zahtjevi:</w:t>
      </w:r>
    </w:p>
    <w:p w:rsidR="00E745F5" w:rsidRPr="001A3159" w:rsidRDefault="00E745F5" w:rsidP="00E745F5">
      <w:pPr>
        <w:pStyle w:val="ListParagraph"/>
        <w:numPr>
          <w:ilvl w:val="0"/>
          <w:numId w:val="38"/>
        </w:numPr>
        <w:spacing w:before="120" w:after="120"/>
      </w:pPr>
      <w:r w:rsidRPr="001A3159">
        <w:t>Mora se izbjeći redundantnost podataka.</w:t>
      </w:r>
    </w:p>
    <w:p w:rsidR="00E745F5" w:rsidRPr="00E61C5E" w:rsidRDefault="00E745F5" w:rsidP="00E745F5">
      <w:pPr>
        <w:rPr>
          <w:b/>
        </w:rPr>
      </w:pPr>
      <w:r w:rsidRPr="00E61C5E">
        <w:rPr>
          <w:b/>
        </w:rPr>
        <w:t>Tehnološki zahtjevi:</w:t>
      </w:r>
    </w:p>
    <w:p w:rsidR="00093FFD" w:rsidRDefault="00E745F5" w:rsidP="00093FFD">
      <w:pPr>
        <w:pStyle w:val="ListParagraph"/>
        <w:numPr>
          <w:ilvl w:val="0"/>
          <w:numId w:val="39"/>
        </w:numPr>
        <w:spacing w:before="120" w:after="120"/>
      </w:pPr>
      <w:r w:rsidRPr="001A3159">
        <w:t>Klijent računari mo</w:t>
      </w:r>
      <w:r w:rsidR="00344DDB">
        <w:t xml:space="preserve">raju koristiti MS Windows 7, </w:t>
      </w:r>
      <w:r w:rsidRPr="001A3159">
        <w:t>Windows 8</w:t>
      </w:r>
      <w:r w:rsidR="00344DDB">
        <w:t xml:space="preserve"> ili Windows 10</w:t>
      </w:r>
      <w:r w:rsidRPr="001A3159">
        <w:t>.</w:t>
      </w:r>
      <w:r w:rsidR="00344DDB">
        <w:t xml:space="preserve"> </w:t>
      </w:r>
      <w:r w:rsidRPr="001A3159">
        <w:t xml:space="preserve">Također moraju imati instaliran </w:t>
      </w:r>
      <w:r w:rsidR="005D161B">
        <w:t>.NET Framework</w:t>
      </w:r>
      <w:r w:rsidRPr="001A3159">
        <w:t xml:space="preserve"> i jedan od internet preglednika npr. Firefox ili </w:t>
      </w:r>
      <w:r w:rsidR="00C441DB">
        <w:t>Chrome</w:t>
      </w:r>
      <w:r w:rsidRPr="001A3159">
        <w:t>.</w:t>
      </w:r>
    </w:p>
    <w:p w:rsidR="005D161B" w:rsidRDefault="005D161B" w:rsidP="00093FFD">
      <w:pPr>
        <w:pStyle w:val="ListParagraph"/>
        <w:numPr>
          <w:ilvl w:val="0"/>
          <w:numId w:val="39"/>
        </w:numPr>
        <w:spacing w:before="120" w:after="120"/>
      </w:pPr>
      <w:r>
        <w:t>Zakupljen cloud servis na koji će se postaviti baza podatka i web aplikacija</w:t>
      </w:r>
    </w:p>
    <w:p w:rsidR="00501FD7" w:rsidRDefault="00501FD7" w:rsidP="00501FD7">
      <w:pPr>
        <w:spacing w:before="120" w:after="120"/>
      </w:pPr>
    </w:p>
    <w:p w:rsidR="00501FD7" w:rsidRDefault="00501FD7" w:rsidP="00501FD7">
      <w:pPr>
        <w:spacing w:before="120" w:after="120"/>
      </w:pPr>
    </w:p>
    <w:p w:rsidR="00501FD7" w:rsidRDefault="00501FD7" w:rsidP="00501FD7">
      <w:pPr>
        <w:pStyle w:val="Heading1"/>
      </w:pPr>
      <w:bookmarkStart w:id="71" w:name="_Toc464482057"/>
      <w:r>
        <w:lastRenderedPageBreak/>
        <w:t>Dijagrami</w:t>
      </w:r>
      <w:bookmarkEnd w:id="71"/>
    </w:p>
    <w:p w:rsidR="00501FD7" w:rsidRDefault="00501FD7" w:rsidP="00501FD7"/>
    <w:p w:rsidR="00501FD7" w:rsidRDefault="00740C8C" w:rsidP="00501FD7">
      <w:pPr>
        <w:pStyle w:val="Heading2"/>
      </w:pPr>
      <w:bookmarkStart w:id="72" w:name="_Toc464482058"/>
      <w:r>
        <w:t>Dijagram organizacij</w:t>
      </w:r>
      <w:r w:rsidR="00501FD7">
        <w:t>ske strukture</w:t>
      </w:r>
      <w:bookmarkEnd w:id="72"/>
    </w:p>
    <w:p w:rsidR="00A12528" w:rsidRDefault="00A12528" w:rsidP="00A12528"/>
    <w:p w:rsidR="00A12528" w:rsidRPr="001A3159" w:rsidRDefault="00A12528" w:rsidP="00A12528">
      <w:pPr>
        <w:jc w:val="both"/>
      </w:pPr>
      <w:r w:rsidRPr="001A3159">
        <w:t xml:space="preserve">Ovim se dijagramom definiše logička organizacija preduzeća. Sa modelom organizacije na hijerarhijski način struktuiramo organizacione jedinice unutar preduzeća. </w:t>
      </w:r>
    </w:p>
    <w:p w:rsidR="00A12528" w:rsidRDefault="008746EA" w:rsidP="00A12528">
      <w:r>
        <w:t>U našem slučaju postoje sljedeće organizacione jedinice:</w:t>
      </w:r>
    </w:p>
    <w:p w:rsidR="008746EA" w:rsidRDefault="008746EA" w:rsidP="008746EA">
      <w:pPr>
        <w:pStyle w:val="ListParagraph"/>
        <w:numPr>
          <w:ilvl w:val="0"/>
          <w:numId w:val="40"/>
        </w:numPr>
      </w:pPr>
      <w:r>
        <w:t>Sekretarijat</w:t>
      </w:r>
    </w:p>
    <w:p w:rsidR="008746EA" w:rsidRPr="008746EA" w:rsidRDefault="008746EA" w:rsidP="008746EA">
      <w:pPr>
        <w:pStyle w:val="ListParagraph"/>
        <w:numPr>
          <w:ilvl w:val="0"/>
          <w:numId w:val="40"/>
        </w:numPr>
      </w:pPr>
      <w:r>
        <w:rPr>
          <w:lang w:val="en-US"/>
        </w:rPr>
        <w:t>Redakcija</w:t>
      </w:r>
    </w:p>
    <w:p w:rsidR="008746EA" w:rsidRPr="008746EA" w:rsidRDefault="008746EA" w:rsidP="008746EA">
      <w:pPr>
        <w:pStyle w:val="ListParagraph"/>
        <w:numPr>
          <w:ilvl w:val="0"/>
          <w:numId w:val="40"/>
        </w:numPr>
      </w:pPr>
      <w:r>
        <w:rPr>
          <w:lang w:val="en-US"/>
        </w:rPr>
        <w:t>Marketing</w:t>
      </w:r>
    </w:p>
    <w:p w:rsidR="008746EA" w:rsidRPr="008746EA" w:rsidRDefault="008746EA" w:rsidP="008746EA">
      <w:pPr>
        <w:pStyle w:val="ListParagraph"/>
        <w:numPr>
          <w:ilvl w:val="0"/>
          <w:numId w:val="40"/>
        </w:numPr>
      </w:pPr>
      <w:r>
        <w:rPr>
          <w:lang w:val="en-US"/>
        </w:rPr>
        <w:t>Kompjuterski centar</w:t>
      </w:r>
    </w:p>
    <w:p w:rsidR="008746EA" w:rsidRDefault="008746EA" w:rsidP="008746EA">
      <w:pPr>
        <w:pStyle w:val="ListParagraph"/>
        <w:numPr>
          <w:ilvl w:val="0"/>
          <w:numId w:val="40"/>
        </w:numPr>
      </w:pPr>
      <w:r>
        <w:rPr>
          <w:lang w:val="en-US"/>
        </w:rPr>
        <w:t>Dopisni</w:t>
      </w:r>
      <w:r>
        <w:t>čka mreža</w:t>
      </w:r>
    </w:p>
    <w:p w:rsidR="002865F1" w:rsidRDefault="002865F1" w:rsidP="002865F1"/>
    <w:p w:rsidR="00746DF2" w:rsidRDefault="00DE648F" w:rsidP="00746DF2">
      <w:pPr>
        <w:keepNext/>
        <w:jc w:val="center"/>
      </w:pPr>
      <w:r w:rsidRPr="00DE648F">
        <w:rPr>
          <w:noProof/>
        </w:rPr>
        <w:drawing>
          <wp:inline distT="0" distB="0" distL="0" distR="0" wp14:anchorId="3C0406E1" wp14:editId="0188B0BF">
            <wp:extent cx="6650433" cy="7900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41761" cy="812770"/>
                    </a:xfrm>
                    <a:prstGeom prst="rect">
                      <a:avLst/>
                    </a:prstGeom>
                  </pic:spPr>
                </pic:pic>
              </a:graphicData>
            </a:graphic>
          </wp:inline>
        </w:drawing>
      </w:r>
    </w:p>
    <w:p w:rsidR="002865F1" w:rsidRDefault="00746DF2" w:rsidP="00746DF2">
      <w:pPr>
        <w:pStyle w:val="Caption"/>
        <w:jc w:val="center"/>
      </w:pPr>
      <w:bookmarkStart w:id="73" w:name="_Toc464043774"/>
      <w:r>
        <w:t xml:space="preserve">Slika </w:t>
      </w:r>
      <w:r w:rsidR="00A32609">
        <w:fldChar w:fldCharType="begin"/>
      </w:r>
      <w:r w:rsidR="00A32609">
        <w:instrText xml:space="preserve"> STYLEREF 1 \s </w:instrText>
      </w:r>
      <w:r w:rsidR="00A32609">
        <w:fldChar w:fldCharType="separate"/>
      </w:r>
      <w:r w:rsidR="001511E8">
        <w:rPr>
          <w:noProof/>
        </w:rPr>
        <w:t>6</w:t>
      </w:r>
      <w:r w:rsidR="00A32609">
        <w:rPr>
          <w:noProof/>
        </w:rPr>
        <w:fldChar w:fldCharType="end"/>
      </w:r>
      <w:r w:rsidR="001511E8">
        <w:t>.</w:t>
      </w:r>
      <w:r w:rsidR="00A32609">
        <w:fldChar w:fldCharType="begin"/>
      </w:r>
      <w:r w:rsidR="00A32609">
        <w:instrText xml:space="preserve"> SEQ Slika \* ARABIC \s 1 </w:instrText>
      </w:r>
      <w:r w:rsidR="00A32609">
        <w:fldChar w:fldCharType="separate"/>
      </w:r>
      <w:r w:rsidR="001511E8">
        <w:rPr>
          <w:noProof/>
        </w:rPr>
        <w:t>1</w:t>
      </w:r>
      <w:r w:rsidR="00A32609">
        <w:rPr>
          <w:noProof/>
        </w:rPr>
        <w:fldChar w:fldCharType="end"/>
      </w:r>
      <w:r>
        <w:t xml:space="preserve"> </w:t>
      </w:r>
      <w:r w:rsidR="00DE648F">
        <w:t>Dijagram organizacij</w:t>
      </w:r>
      <w:r w:rsidR="002865F1">
        <w:t>ske strukture</w:t>
      </w:r>
      <w:bookmarkEnd w:id="73"/>
    </w:p>
    <w:p w:rsidR="002865F1" w:rsidRDefault="002865F1" w:rsidP="002865F1"/>
    <w:p w:rsidR="009939C1" w:rsidRDefault="009939C1" w:rsidP="002865F1">
      <w:r w:rsidRPr="009939C1">
        <w:rPr>
          <w:b/>
        </w:rPr>
        <w:t>Sekretarijat</w:t>
      </w:r>
      <w:r>
        <w:rPr>
          <w:b/>
        </w:rPr>
        <w:t xml:space="preserve"> </w:t>
      </w:r>
      <w:r w:rsidRPr="009939C1">
        <w:t>obavlja stručne, administrativno-tehničke, organizacione, finansijske, informativne, konsultantske i druge poslove za potrebe</w:t>
      </w:r>
      <w:r>
        <w:t xml:space="preserve"> novinske organizacije.</w:t>
      </w:r>
    </w:p>
    <w:p w:rsidR="009939C1" w:rsidRDefault="009939C1" w:rsidP="002865F1">
      <w:r w:rsidRPr="009939C1">
        <w:rPr>
          <w:b/>
        </w:rPr>
        <w:t>Redakcija</w:t>
      </w:r>
      <w:r>
        <w:rPr>
          <w:b/>
        </w:rPr>
        <w:t xml:space="preserve"> </w:t>
      </w:r>
      <w:r>
        <w:t>vrši pripremu i sređivanje, kao i objavljivanje sadržaja.</w:t>
      </w:r>
    </w:p>
    <w:p w:rsidR="009939C1" w:rsidRDefault="009939C1" w:rsidP="002865F1">
      <w:r w:rsidRPr="009939C1">
        <w:rPr>
          <w:b/>
        </w:rPr>
        <w:t>Marketing</w:t>
      </w:r>
      <w:r>
        <w:rPr>
          <w:b/>
        </w:rPr>
        <w:t xml:space="preserve"> </w:t>
      </w:r>
      <w:r>
        <w:t>je zadužen za poslove vezane uz oglašavanje na stranici.</w:t>
      </w:r>
    </w:p>
    <w:p w:rsidR="009939C1" w:rsidRPr="009939C1" w:rsidRDefault="009939C1" w:rsidP="002865F1">
      <w:r w:rsidRPr="009939C1">
        <w:rPr>
          <w:b/>
        </w:rPr>
        <w:t>Kompjuterski centar</w:t>
      </w:r>
      <w:r>
        <w:t xml:space="preserve"> predstavlja jedinicu koja je zadužena za održavanje informatičkih sistema unutar novinske organizacije.</w:t>
      </w:r>
    </w:p>
    <w:p w:rsidR="002865F1" w:rsidRDefault="009939C1" w:rsidP="002865F1">
      <w:r w:rsidRPr="009939C1">
        <w:rPr>
          <w:b/>
        </w:rPr>
        <w:t>Dopisnička mreža</w:t>
      </w:r>
      <w:r>
        <w:t xml:space="preserve"> je sastavljena od novinara koji vrše izvještavanje s udaljenih lokacija.</w:t>
      </w:r>
    </w:p>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0E53E2" w:rsidRDefault="000E53E2" w:rsidP="002865F1"/>
    <w:p w:rsidR="002865F1" w:rsidRDefault="002865F1" w:rsidP="002865F1">
      <w:pPr>
        <w:pStyle w:val="Heading2"/>
      </w:pPr>
      <w:bookmarkStart w:id="74" w:name="_Toc464482059"/>
      <w:r>
        <w:lastRenderedPageBreak/>
        <w:t>Hijerarhijski dijagram procesa</w:t>
      </w:r>
      <w:bookmarkEnd w:id="74"/>
    </w:p>
    <w:p w:rsidR="007664BD" w:rsidRDefault="007664BD" w:rsidP="007664BD"/>
    <w:p w:rsidR="007664BD" w:rsidRDefault="007664BD" w:rsidP="007664BD">
      <w:pPr>
        <w:jc w:val="both"/>
      </w:pPr>
      <w:r w:rsidRPr="001A3159">
        <w:t xml:space="preserve">Ovaj dijagram se koristi za grafičko predstavljanje procesa unutar sistema i njihov opis. Na dijagramu možemo vidjeti funkcije i ispod njih elementarne poslovne procese od kojih se funkcije sastoje. </w:t>
      </w:r>
    </w:p>
    <w:p w:rsidR="00E81EF7" w:rsidRPr="001A3159" w:rsidRDefault="00E81EF7" w:rsidP="007664BD">
      <w:pPr>
        <w:jc w:val="both"/>
      </w:pPr>
    </w:p>
    <w:p w:rsidR="00746DF2" w:rsidRDefault="009A27D0" w:rsidP="00746DF2">
      <w:pPr>
        <w:keepNext/>
        <w:jc w:val="center"/>
      </w:pPr>
      <w:r w:rsidRPr="009A27D0">
        <w:rPr>
          <w:noProof/>
        </w:rPr>
        <w:drawing>
          <wp:inline distT="0" distB="0" distL="0" distR="0" wp14:anchorId="73F13C0B" wp14:editId="089955BB">
            <wp:extent cx="6115050" cy="2380891"/>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30652" cy="2386966"/>
                    </a:xfrm>
                    <a:prstGeom prst="rect">
                      <a:avLst/>
                    </a:prstGeom>
                  </pic:spPr>
                </pic:pic>
              </a:graphicData>
            </a:graphic>
          </wp:inline>
        </w:drawing>
      </w:r>
    </w:p>
    <w:p w:rsidR="007664BD" w:rsidRDefault="00746DF2" w:rsidP="00746DF2">
      <w:pPr>
        <w:pStyle w:val="Caption"/>
        <w:jc w:val="center"/>
      </w:pPr>
      <w:bookmarkStart w:id="75" w:name="_Toc464043775"/>
      <w:r>
        <w:t xml:space="preserve">Slika </w:t>
      </w:r>
      <w:r w:rsidR="00A32609">
        <w:fldChar w:fldCharType="begin"/>
      </w:r>
      <w:r w:rsidR="00A32609">
        <w:instrText xml:space="preserve"> STYLEREF 1 \s </w:instrText>
      </w:r>
      <w:r w:rsidR="00A32609">
        <w:fldChar w:fldCharType="separate"/>
      </w:r>
      <w:r w:rsidR="001511E8">
        <w:rPr>
          <w:noProof/>
        </w:rPr>
        <w:t>6</w:t>
      </w:r>
      <w:r w:rsidR="00A32609">
        <w:rPr>
          <w:noProof/>
        </w:rPr>
        <w:fldChar w:fldCharType="end"/>
      </w:r>
      <w:r w:rsidR="001511E8">
        <w:t>.</w:t>
      </w:r>
      <w:r w:rsidR="00A32609">
        <w:fldChar w:fldCharType="begin"/>
      </w:r>
      <w:r w:rsidR="00A32609">
        <w:instrText xml:space="preserve"> SEQ Slika \* AR</w:instrText>
      </w:r>
      <w:r w:rsidR="00A32609">
        <w:instrText xml:space="preserve">ABIC \s 1 </w:instrText>
      </w:r>
      <w:r w:rsidR="00A32609">
        <w:fldChar w:fldCharType="separate"/>
      </w:r>
      <w:r w:rsidR="001511E8">
        <w:rPr>
          <w:noProof/>
        </w:rPr>
        <w:t>2</w:t>
      </w:r>
      <w:r w:rsidR="00A32609">
        <w:rPr>
          <w:noProof/>
        </w:rPr>
        <w:fldChar w:fldCharType="end"/>
      </w:r>
      <w:r>
        <w:t xml:space="preserve"> </w:t>
      </w:r>
      <w:r w:rsidR="00E81EF7" w:rsidRPr="000F278E">
        <w:t>Hijerarhijski dijagram procesa</w:t>
      </w:r>
      <w:bookmarkEnd w:id="75"/>
    </w:p>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Pr>
        <w:pStyle w:val="Heading2"/>
      </w:pPr>
      <w:bookmarkStart w:id="76" w:name="_Toc464482060"/>
      <w:r>
        <w:t>Kontekstualni dijagram</w:t>
      </w:r>
      <w:bookmarkEnd w:id="76"/>
    </w:p>
    <w:p w:rsidR="00A56D7A" w:rsidRDefault="00A56D7A" w:rsidP="00A56D7A"/>
    <w:p w:rsidR="00CA4638" w:rsidRDefault="00CA4638" w:rsidP="00CA4638">
      <w:pPr>
        <w:jc w:val="both"/>
      </w:pPr>
      <w:r w:rsidRPr="001A3159">
        <w:t>Dijagram konteksta povlači granicu između sistema i okoline te definiše područje koje analiziramo. Ovim je dijagramom predstavljen sistem na najvišem nivou hijerarhije. Predstavljeni su sistem</w:t>
      </w:r>
      <w:r>
        <w:t xml:space="preserve">, </w:t>
      </w:r>
      <w:r w:rsidRPr="001A3159">
        <w:t>glavni akteri u sistemu</w:t>
      </w:r>
      <w:r>
        <w:t xml:space="preserve">, </w:t>
      </w:r>
      <w:r w:rsidRPr="001A3159">
        <w:t xml:space="preserve">te tokovi informacija bitni za funkcioniranje sistema kao jednog procesa. </w:t>
      </w:r>
    </w:p>
    <w:p w:rsidR="00CA4638" w:rsidRPr="001A3159" w:rsidRDefault="00CA4638" w:rsidP="00CA4638">
      <w:pPr>
        <w:jc w:val="both"/>
      </w:pPr>
    </w:p>
    <w:p w:rsidR="00746DF2" w:rsidRDefault="009240CC" w:rsidP="00746DF2">
      <w:pPr>
        <w:keepNext/>
        <w:jc w:val="center"/>
      </w:pPr>
      <w:r>
        <w:object w:dxaOrig="26074" w:dyaOrig="13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393pt" o:ole="">
            <v:imagedata r:id="rId24" o:title=""/>
          </v:shape>
          <o:OLEObject Type="Embed" ProgID="Visio.Drawing.15" ShapeID="_x0000_i1025" DrawAspect="Content" ObjectID="_1538223852" r:id="rId25"/>
        </w:object>
      </w:r>
    </w:p>
    <w:p w:rsidR="00A56D7A" w:rsidRDefault="00746DF2" w:rsidP="00746DF2">
      <w:pPr>
        <w:pStyle w:val="Caption"/>
        <w:jc w:val="center"/>
      </w:pPr>
      <w:bookmarkStart w:id="77" w:name="_Toc464043776"/>
      <w:r>
        <w:t xml:space="preserve">Slika </w:t>
      </w:r>
      <w:r w:rsidR="00A32609">
        <w:fldChar w:fldCharType="begin"/>
      </w:r>
      <w:r w:rsidR="00A32609">
        <w:instrText xml:space="preserve"> STYLEREF 1 \s </w:instrText>
      </w:r>
      <w:r w:rsidR="00A32609">
        <w:fldChar w:fldCharType="separate"/>
      </w:r>
      <w:r w:rsidR="001511E8">
        <w:rPr>
          <w:noProof/>
        </w:rPr>
        <w:t>6</w:t>
      </w:r>
      <w:r w:rsidR="00A32609">
        <w:rPr>
          <w:noProof/>
        </w:rPr>
        <w:fldChar w:fldCharType="end"/>
      </w:r>
      <w:r w:rsidR="001511E8">
        <w:t>.</w:t>
      </w:r>
      <w:r w:rsidR="00A32609">
        <w:fldChar w:fldCharType="begin"/>
      </w:r>
      <w:r w:rsidR="00A32609">
        <w:instrText xml:space="preserve"> SEQ Slika \* ARABIC \s 1 </w:instrText>
      </w:r>
      <w:r w:rsidR="00A32609">
        <w:fldChar w:fldCharType="separate"/>
      </w:r>
      <w:r w:rsidR="001511E8">
        <w:rPr>
          <w:noProof/>
        </w:rPr>
        <w:t>3</w:t>
      </w:r>
      <w:r w:rsidR="00A32609">
        <w:rPr>
          <w:noProof/>
        </w:rPr>
        <w:fldChar w:fldCharType="end"/>
      </w:r>
      <w:r>
        <w:t xml:space="preserve"> </w:t>
      </w:r>
      <w:r w:rsidR="005D79F1">
        <w:t>Kontekstualni dijagram</w:t>
      </w:r>
      <w:bookmarkEnd w:id="77"/>
    </w:p>
    <w:p w:rsidR="005D79F1" w:rsidRDefault="005D79F1" w:rsidP="005D79F1"/>
    <w:p w:rsidR="005D79F1" w:rsidRDefault="005D79F1" w:rsidP="005D79F1"/>
    <w:p w:rsidR="005D79F1" w:rsidRDefault="005D79F1" w:rsidP="005D79F1"/>
    <w:p w:rsidR="005D79F1" w:rsidRDefault="005D79F1" w:rsidP="005D79F1"/>
    <w:p w:rsidR="005D79F1" w:rsidRDefault="005D79F1" w:rsidP="005D79F1"/>
    <w:p w:rsidR="005D79F1" w:rsidRDefault="00502B2A" w:rsidP="00502B2A">
      <w:pPr>
        <w:pStyle w:val="Heading2"/>
      </w:pPr>
      <w:bookmarkStart w:id="78" w:name="_Toc464482061"/>
      <w:r>
        <w:t>Logički model procesa</w:t>
      </w:r>
      <w:bookmarkEnd w:id="78"/>
    </w:p>
    <w:p w:rsidR="00502B2A" w:rsidRDefault="00502B2A" w:rsidP="00502B2A"/>
    <w:p w:rsidR="00502B2A" w:rsidRPr="001A3159" w:rsidRDefault="00502B2A" w:rsidP="00502B2A">
      <w:pPr>
        <w:jc w:val="both"/>
      </w:pPr>
      <w:r w:rsidRPr="001A3159">
        <w:t xml:space="preserve">U logičkom modelu procesa vršimo </w:t>
      </w:r>
      <w:r w:rsidRPr="001A3159">
        <w:rPr>
          <w:lang w:val="en-US"/>
        </w:rPr>
        <w:t>dekompoziciju polaznog općeg procesa sistema na procese nižeg nivoa</w:t>
      </w:r>
      <w:r w:rsidRPr="001A3159">
        <w:t>. Također</w:t>
      </w:r>
      <w:r>
        <w:t xml:space="preserve">, </w:t>
      </w:r>
      <w:r w:rsidRPr="001A3159">
        <w:t>vidljivo je kojim procesima pripadaju pojedini informacijski tokovi navedeni u dijagramu konteksta</w:t>
      </w:r>
      <w:r>
        <w:t xml:space="preserve">, </w:t>
      </w:r>
      <w:r w:rsidRPr="001A3159">
        <w:t xml:space="preserve">i gdje se završava njihova obrada. </w:t>
      </w:r>
    </w:p>
    <w:p w:rsidR="00746DF2" w:rsidRDefault="005E211C" w:rsidP="00746DF2">
      <w:pPr>
        <w:keepNext/>
        <w:jc w:val="center"/>
      </w:pPr>
      <w:r>
        <w:object w:dxaOrig="10534" w:dyaOrig="15822">
          <v:shape id="_x0000_i1026" type="#_x0000_t75" style="width:481.5pt;height:564.75pt" o:ole="">
            <v:imagedata r:id="rId26" o:title=""/>
          </v:shape>
          <o:OLEObject Type="Embed" ProgID="Visio.Drawing.15" ShapeID="_x0000_i1026" DrawAspect="Content" ObjectID="_1538223853" r:id="rId27"/>
        </w:object>
      </w:r>
    </w:p>
    <w:p w:rsidR="00502B2A" w:rsidRDefault="00746DF2" w:rsidP="00746DF2">
      <w:pPr>
        <w:pStyle w:val="Caption"/>
        <w:jc w:val="center"/>
        <w:rPr>
          <w:lang w:val="en-US"/>
        </w:rPr>
      </w:pPr>
      <w:bookmarkStart w:id="79" w:name="_Toc464043777"/>
      <w:r>
        <w:t xml:space="preserve">Slika </w:t>
      </w:r>
      <w:r w:rsidR="00A32609">
        <w:fldChar w:fldCharType="begin"/>
      </w:r>
      <w:r w:rsidR="00A32609">
        <w:instrText xml:space="preserve"> STYLEREF 1 \s </w:instrText>
      </w:r>
      <w:r w:rsidR="00A32609">
        <w:fldChar w:fldCharType="separate"/>
      </w:r>
      <w:r w:rsidR="001511E8">
        <w:rPr>
          <w:noProof/>
        </w:rPr>
        <w:t>6</w:t>
      </w:r>
      <w:r w:rsidR="00A32609">
        <w:rPr>
          <w:noProof/>
        </w:rPr>
        <w:fldChar w:fldCharType="end"/>
      </w:r>
      <w:r w:rsidR="001511E8">
        <w:t>.</w:t>
      </w:r>
      <w:r w:rsidR="00A32609">
        <w:fldChar w:fldCharType="begin"/>
      </w:r>
      <w:r w:rsidR="00A32609">
        <w:instrText xml:space="preserve"> SEQ Slika \* ARABIC \s 1 </w:instrText>
      </w:r>
      <w:r w:rsidR="00A32609">
        <w:fldChar w:fldCharType="separate"/>
      </w:r>
      <w:r w:rsidR="001511E8">
        <w:rPr>
          <w:noProof/>
        </w:rPr>
        <w:t>4</w:t>
      </w:r>
      <w:r w:rsidR="00A32609">
        <w:rPr>
          <w:noProof/>
        </w:rPr>
        <w:fldChar w:fldCharType="end"/>
      </w:r>
      <w:r>
        <w:t xml:space="preserve"> </w:t>
      </w:r>
      <w:r w:rsidR="00231876">
        <w:t>Logički model procesa</w:t>
      </w:r>
      <w:r w:rsidR="005E211C">
        <w:t xml:space="preserve"> 1</w:t>
      </w:r>
      <w:bookmarkEnd w:id="79"/>
    </w:p>
    <w:p w:rsidR="005E211C" w:rsidRDefault="005E211C" w:rsidP="005E211C">
      <w:pPr>
        <w:rPr>
          <w:lang w:val="en-US"/>
        </w:rPr>
      </w:pPr>
    </w:p>
    <w:p w:rsidR="005E211C" w:rsidRDefault="005E211C" w:rsidP="005E211C">
      <w:pPr>
        <w:keepNext/>
        <w:jc w:val="center"/>
      </w:pPr>
      <w:r>
        <w:object w:dxaOrig="10496" w:dyaOrig="9431">
          <v:shape id="_x0000_i1027" type="#_x0000_t75" style="width:481.5pt;height:432.75pt" o:ole="">
            <v:imagedata r:id="rId28" o:title=""/>
          </v:shape>
          <o:OLEObject Type="Embed" ProgID="Visio.Drawing.15" ShapeID="_x0000_i1027" DrawAspect="Content" ObjectID="_1538223854" r:id="rId29"/>
        </w:object>
      </w:r>
    </w:p>
    <w:p w:rsidR="005E211C" w:rsidRDefault="005E211C" w:rsidP="005E211C">
      <w:pPr>
        <w:pStyle w:val="Caption"/>
        <w:jc w:val="center"/>
      </w:pPr>
      <w:bookmarkStart w:id="80" w:name="_Toc464043778"/>
      <w:r>
        <w:t xml:space="preserve">Slika </w:t>
      </w:r>
      <w:r w:rsidR="00A32609">
        <w:fldChar w:fldCharType="begin"/>
      </w:r>
      <w:r w:rsidR="00A32609">
        <w:instrText xml:space="preserve"> STYLEREF 1 \s </w:instrText>
      </w:r>
      <w:r w:rsidR="00A32609">
        <w:fldChar w:fldCharType="separate"/>
      </w:r>
      <w:r w:rsidR="001511E8">
        <w:rPr>
          <w:noProof/>
        </w:rPr>
        <w:t>6</w:t>
      </w:r>
      <w:r w:rsidR="00A32609">
        <w:rPr>
          <w:noProof/>
        </w:rPr>
        <w:fldChar w:fldCharType="end"/>
      </w:r>
      <w:r w:rsidR="001511E8">
        <w:t>.</w:t>
      </w:r>
      <w:r w:rsidR="00A32609">
        <w:fldChar w:fldCharType="begin"/>
      </w:r>
      <w:r w:rsidR="00A32609">
        <w:instrText xml:space="preserve"> SEQ Slika \* ARABIC \s 1 </w:instrText>
      </w:r>
      <w:r w:rsidR="00A32609">
        <w:fldChar w:fldCharType="separate"/>
      </w:r>
      <w:r w:rsidR="001511E8">
        <w:rPr>
          <w:noProof/>
        </w:rPr>
        <w:t>5</w:t>
      </w:r>
      <w:r w:rsidR="00A32609">
        <w:rPr>
          <w:noProof/>
        </w:rPr>
        <w:fldChar w:fldCharType="end"/>
      </w:r>
      <w:r>
        <w:t xml:space="preserve"> Logički model procesa 2</w:t>
      </w:r>
      <w:bookmarkEnd w:id="80"/>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C7298C" w:rsidRDefault="00C7298C" w:rsidP="005E211C">
      <w:pPr>
        <w:rPr>
          <w:lang w:val="en-US"/>
        </w:rPr>
      </w:pPr>
    </w:p>
    <w:p w:rsidR="00C7298C" w:rsidRDefault="00C7298C" w:rsidP="00C7298C">
      <w:pPr>
        <w:pStyle w:val="Heading2"/>
      </w:pPr>
      <w:bookmarkStart w:id="81" w:name="_Toc464482062"/>
      <w:r>
        <w:t>Fizički model procesa</w:t>
      </w:r>
      <w:bookmarkEnd w:id="81"/>
    </w:p>
    <w:p w:rsidR="001D26BF" w:rsidRDefault="001D26BF" w:rsidP="001D26BF"/>
    <w:p w:rsidR="001511E8" w:rsidRDefault="001D26BF" w:rsidP="001D26BF">
      <w:pPr>
        <w:jc w:val="both"/>
      </w:pPr>
      <w:r w:rsidRPr="001D26BF">
        <w:t>Pod fizičkim dijagramima toka podataka podrazumijevamo proces modeliranja koji se koristi s ciljem komuniciranja karakteristika koje se odnose na tehničku implemenatciju informacionog sistema.</w:t>
      </w:r>
      <w:r>
        <w:t xml:space="preserve"> </w:t>
      </w:r>
      <w:r w:rsidRPr="001D26BF">
        <w:t xml:space="preserve">Implementacija je planirana uz pomoć </w:t>
      </w:r>
      <w:r>
        <w:t>PHP-a</w:t>
      </w:r>
      <w:r w:rsidRPr="001D26BF">
        <w:t>.</w:t>
      </w:r>
    </w:p>
    <w:p w:rsidR="001511E8" w:rsidRDefault="001511E8" w:rsidP="001511E8">
      <w:pPr>
        <w:keepNext/>
        <w:jc w:val="both"/>
      </w:pPr>
      <w:r>
        <w:object w:dxaOrig="11226" w:dyaOrig="15822">
          <v:shape id="_x0000_i1028" type="#_x0000_t75" style="width:480.75pt;height:551.25pt" o:ole="">
            <v:imagedata r:id="rId30" o:title=""/>
          </v:shape>
          <o:OLEObject Type="Embed" ProgID="Visio.Drawing.15" ShapeID="_x0000_i1028" DrawAspect="Content" ObjectID="_1538223855" r:id="rId31"/>
        </w:object>
      </w:r>
    </w:p>
    <w:p w:rsidR="001511E8" w:rsidRPr="001D26BF" w:rsidRDefault="001511E8" w:rsidP="001511E8">
      <w:pPr>
        <w:pStyle w:val="Caption"/>
        <w:jc w:val="center"/>
      </w:pPr>
      <w:bookmarkStart w:id="82" w:name="_Toc464043779"/>
      <w:r>
        <w:t xml:space="preserve">Slika </w:t>
      </w:r>
      <w:r w:rsidR="00A32609">
        <w:fldChar w:fldCharType="begin"/>
      </w:r>
      <w:r w:rsidR="00A32609">
        <w:instrText xml:space="preserve"> STYLEREF 1 \s </w:instrText>
      </w:r>
      <w:r w:rsidR="00A32609">
        <w:fldChar w:fldCharType="separate"/>
      </w:r>
      <w:r>
        <w:rPr>
          <w:noProof/>
        </w:rPr>
        <w:t>6</w:t>
      </w:r>
      <w:r w:rsidR="00A32609">
        <w:rPr>
          <w:noProof/>
        </w:rPr>
        <w:fldChar w:fldCharType="end"/>
      </w:r>
      <w:r>
        <w:t>.</w:t>
      </w:r>
      <w:r w:rsidR="00A32609">
        <w:fldChar w:fldCharType="begin"/>
      </w:r>
      <w:r w:rsidR="00A32609">
        <w:instrText xml:space="preserve"> SEQ Slika \* ARABIC \s 1 </w:instrText>
      </w:r>
      <w:r w:rsidR="00A32609">
        <w:fldChar w:fldCharType="separate"/>
      </w:r>
      <w:r>
        <w:rPr>
          <w:noProof/>
        </w:rPr>
        <w:t>6</w:t>
      </w:r>
      <w:r w:rsidR="00A32609">
        <w:rPr>
          <w:noProof/>
        </w:rPr>
        <w:fldChar w:fldCharType="end"/>
      </w:r>
      <w:r>
        <w:t xml:space="preserve"> Fizički model procesa 1</w:t>
      </w:r>
      <w:bookmarkEnd w:id="82"/>
    </w:p>
    <w:p w:rsidR="001511E8" w:rsidRDefault="001511E8" w:rsidP="001511E8">
      <w:pPr>
        <w:keepNext/>
      </w:pPr>
      <w:r>
        <w:object w:dxaOrig="11227" w:dyaOrig="9431">
          <v:shape id="_x0000_i1029" type="#_x0000_t75" style="width:480.75pt;height:404.25pt" o:ole="">
            <v:imagedata r:id="rId32" o:title=""/>
          </v:shape>
          <o:OLEObject Type="Embed" ProgID="Visio.Drawing.15" ShapeID="_x0000_i1029" DrawAspect="Content" ObjectID="_1538223856" r:id="rId33"/>
        </w:object>
      </w:r>
    </w:p>
    <w:p w:rsidR="00C7298C" w:rsidRDefault="001511E8" w:rsidP="001511E8">
      <w:pPr>
        <w:pStyle w:val="Caption"/>
        <w:jc w:val="center"/>
        <w:rPr>
          <w:lang w:val="en-US"/>
        </w:rPr>
      </w:pPr>
      <w:bookmarkStart w:id="83" w:name="_Toc464043780"/>
      <w:r>
        <w:t xml:space="preserve">Slika </w:t>
      </w:r>
      <w:r w:rsidR="00A32609">
        <w:fldChar w:fldCharType="begin"/>
      </w:r>
      <w:r w:rsidR="00A32609">
        <w:instrText xml:space="preserve"> STYLEREF 1 \s </w:instrText>
      </w:r>
      <w:r w:rsidR="00A32609">
        <w:fldChar w:fldCharType="separate"/>
      </w:r>
      <w:r>
        <w:rPr>
          <w:noProof/>
        </w:rPr>
        <w:t>6</w:t>
      </w:r>
      <w:r w:rsidR="00A32609">
        <w:rPr>
          <w:noProof/>
        </w:rPr>
        <w:fldChar w:fldCharType="end"/>
      </w:r>
      <w:r>
        <w:t>.</w:t>
      </w:r>
      <w:r w:rsidR="00A32609">
        <w:fldChar w:fldCharType="begin"/>
      </w:r>
      <w:r w:rsidR="00A32609">
        <w:instrText xml:space="preserve"> SEQ Slika \* ARABIC \s 1 </w:instrText>
      </w:r>
      <w:r w:rsidR="00A32609">
        <w:fldChar w:fldCharType="separate"/>
      </w:r>
      <w:r>
        <w:rPr>
          <w:noProof/>
        </w:rPr>
        <w:t>7</w:t>
      </w:r>
      <w:r w:rsidR="00A32609">
        <w:rPr>
          <w:noProof/>
        </w:rPr>
        <w:fldChar w:fldCharType="end"/>
      </w:r>
      <w:r>
        <w:t xml:space="preserve"> Fizički model procesa 2</w:t>
      </w:r>
      <w:bookmarkEnd w:id="83"/>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Pr="005E211C" w:rsidRDefault="00C7298C" w:rsidP="005E211C">
      <w:pPr>
        <w:rPr>
          <w:lang w:val="en-US"/>
        </w:rPr>
      </w:pPr>
    </w:p>
    <w:p w:rsidR="00231876" w:rsidRDefault="00652EBA" w:rsidP="00652EBA">
      <w:pPr>
        <w:pStyle w:val="Heading2"/>
      </w:pPr>
      <w:bookmarkStart w:id="84" w:name="_Toc464482063"/>
      <w:r>
        <w:lastRenderedPageBreak/>
        <w:t>Konceptualni model podataka</w:t>
      </w:r>
      <w:bookmarkEnd w:id="84"/>
    </w:p>
    <w:p w:rsidR="00652EBA" w:rsidRDefault="00652EBA" w:rsidP="00652EBA"/>
    <w:p w:rsidR="00652EBA" w:rsidRDefault="00652EBA" w:rsidP="00652EBA">
      <w:pPr>
        <w:rPr>
          <w:rFonts w:cstheme="minorHAnsi"/>
        </w:rPr>
      </w:pPr>
      <w:r>
        <w:rPr>
          <w:rFonts w:cstheme="minorHAnsi"/>
        </w:rPr>
        <w:t>Dijagram konceptualnog modela podataka pokazuje entitete u sistemu i veze među entitetima</w:t>
      </w:r>
      <w:r w:rsidR="006C02B3">
        <w:rPr>
          <w:rFonts w:cstheme="minorHAnsi"/>
        </w:rPr>
        <w:t xml:space="preserve">. Konceptualni model predstavlja cjelokupnu strukturu baze podataka. </w:t>
      </w:r>
    </w:p>
    <w:p w:rsidR="00652EBA" w:rsidRDefault="00652EBA" w:rsidP="00652EBA">
      <w:pPr>
        <w:rPr>
          <w:rFonts w:cstheme="minorHAnsi"/>
        </w:rPr>
      </w:pPr>
    </w:p>
    <w:p w:rsidR="00746DF2" w:rsidRDefault="00E236DD" w:rsidP="00746DF2">
      <w:pPr>
        <w:keepNext/>
        <w:jc w:val="center"/>
      </w:pPr>
      <w:r>
        <w:object w:dxaOrig="16029" w:dyaOrig="11328">
          <v:shape id="_x0000_i1030" type="#_x0000_t75" style="width:480.75pt;height:339.75pt" o:ole="">
            <v:imagedata r:id="rId34" o:title=""/>
          </v:shape>
          <o:OLEObject Type="Embed" ProgID="Visio.Drawing.15" ShapeID="_x0000_i1030" DrawAspect="Content" ObjectID="_1538223857" r:id="rId35"/>
        </w:object>
      </w:r>
    </w:p>
    <w:p w:rsidR="00652EBA" w:rsidRDefault="00746DF2" w:rsidP="00746DF2">
      <w:pPr>
        <w:pStyle w:val="Caption"/>
        <w:jc w:val="center"/>
      </w:pPr>
      <w:bookmarkStart w:id="85" w:name="_Toc464043781"/>
      <w:r>
        <w:t xml:space="preserve">Slika </w:t>
      </w:r>
      <w:r w:rsidR="00A32609">
        <w:fldChar w:fldCharType="begin"/>
      </w:r>
      <w:r w:rsidR="00A32609">
        <w:instrText xml:space="preserve"> STYLEREF 1 \s </w:instrText>
      </w:r>
      <w:r w:rsidR="00A32609">
        <w:fldChar w:fldCharType="separate"/>
      </w:r>
      <w:r w:rsidR="001511E8">
        <w:rPr>
          <w:noProof/>
        </w:rPr>
        <w:t>6</w:t>
      </w:r>
      <w:r w:rsidR="00A32609">
        <w:rPr>
          <w:noProof/>
        </w:rPr>
        <w:fldChar w:fldCharType="end"/>
      </w:r>
      <w:r w:rsidR="001511E8">
        <w:t>.</w:t>
      </w:r>
      <w:r w:rsidR="00A32609">
        <w:fldChar w:fldCharType="begin"/>
      </w:r>
      <w:r w:rsidR="00A32609">
        <w:instrText xml:space="preserve"> SEQ Slika \* ARABIC \s 1 </w:instrText>
      </w:r>
      <w:r w:rsidR="00A32609">
        <w:fldChar w:fldCharType="separate"/>
      </w:r>
      <w:r w:rsidR="001511E8">
        <w:rPr>
          <w:noProof/>
        </w:rPr>
        <w:t>8</w:t>
      </w:r>
      <w:r w:rsidR="00A32609">
        <w:rPr>
          <w:noProof/>
        </w:rPr>
        <w:fldChar w:fldCharType="end"/>
      </w:r>
      <w:r>
        <w:t xml:space="preserve"> </w:t>
      </w:r>
      <w:r w:rsidR="00652EBA">
        <w:t>Konceptualni model podataka</w:t>
      </w:r>
      <w:bookmarkEnd w:id="85"/>
    </w:p>
    <w:p w:rsidR="00652EBA" w:rsidRDefault="00652EBA" w:rsidP="00652EBA"/>
    <w:p w:rsidR="00652EBA" w:rsidRDefault="00652EBA" w:rsidP="00652EBA"/>
    <w:p w:rsidR="00237B09" w:rsidRDefault="00237B09" w:rsidP="00652EBA"/>
    <w:p w:rsidR="00237B09" w:rsidRDefault="00237B09" w:rsidP="00652EBA"/>
    <w:p w:rsidR="00237B09" w:rsidRDefault="00237B09" w:rsidP="00652EBA"/>
    <w:p w:rsidR="00652EBA" w:rsidRDefault="00652EBA" w:rsidP="00652EBA"/>
    <w:p w:rsidR="00652EBA" w:rsidRDefault="00652EBA" w:rsidP="00652EBA"/>
    <w:p w:rsidR="00652EBA" w:rsidRDefault="00652EBA" w:rsidP="00652EBA"/>
    <w:p w:rsidR="00652EBA" w:rsidRDefault="00652EBA" w:rsidP="00652EBA">
      <w:pPr>
        <w:pStyle w:val="Heading2"/>
      </w:pPr>
      <w:bookmarkStart w:id="86" w:name="_Toc464482064"/>
      <w:r>
        <w:lastRenderedPageBreak/>
        <w:t>Fizički model – šema baze podataka</w:t>
      </w:r>
      <w:bookmarkEnd w:id="86"/>
    </w:p>
    <w:p w:rsidR="00652EBA" w:rsidRDefault="00652EBA" w:rsidP="00652EBA"/>
    <w:p w:rsidR="00652EBA" w:rsidRDefault="00A75E0B" w:rsidP="00652EBA">
      <w:pPr>
        <w:jc w:val="both"/>
        <w:rPr>
          <w:rFonts w:cstheme="minorHAnsi"/>
          <w:sz w:val="22"/>
          <w:lang w:val="hr-HR"/>
        </w:rPr>
      </w:pPr>
      <w:r>
        <w:rPr>
          <w:rFonts w:cstheme="minorHAnsi"/>
          <w:sz w:val="22"/>
          <w:lang w:val="hr-HR"/>
        </w:rPr>
        <w:t>Š</w:t>
      </w:r>
      <w:r w:rsidR="00652EBA">
        <w:rPr>
          <w:rFonts w:cstheme="minorHAnsi"/>
          <w:sz w:val="22"/>
          <w:lang w:val="hr-HR"/>
        </w:rPr>
        <w:t>ema baze podataka je dijagram na kojem su predstavljeni entiteti baze podataka i veze između njih. Baza podataka kreirana je u SQL Server 2014.</w:t>
      </w:r>
    </w:p>
    <w:p w:rsidR="00746DF2" w:rsidRDefault="00E236DD" w:rsidP="00746DF2">
      <w:pPr>
        <w:keepNext/>
        <w:jc w:val="center"/>
      </w:pPr>
      <w:r w:rsidRPr="00E236DD">
        <w:rPr>
          <w:noProof/>
        </w:rPr>
        <w:drawing>
          <wp:inline distT="0" distB="0" distL="0" distR="0" wp14:anchorId="7D7A9CF4" wp14:editId="63E43B6B">
            <wp:extent cx="6115050" cy="459475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5050" cy="4594751"/>
                    </a:xfrm>
                    <a:prstGeom prst="rect">
                      <a:avLst/>
                    </a:prstGeom>
                    <a:noFill/>
                    <a:ln>
                      <a:noFill/>
                    </a:ln>
                  </pic:spPr>
                </pic:pic>
              </a:graphicData>
            </a:graphic>
          </wp:inline>
        </w:drawing>
      </w:r>
    </w:p>
    <w:p w:rsidR="00652EBA" w:rsidRDefault="00746DF2" w:rsidP="00746DF2">
      <w:pPr>
        <w:pStyle w:val="Caption"/>
        <w:jc w:val="center"/>
      </w:pPr>
      <w:bookmarkStart w:id="87" w:name="_Toc464043782"/>
      <w:r>
        <w:t xml:space="preserve">Slika </w:t>
      </w:r>
      <w:r w:rsidR="00A32609">
        <w:fldChar w:fldCharType="begin"/>
      </w:r>
      <w:r w:rsidR="00A32609">
        <w:instrText xml:space="preserve"> STYLEREF 1 \s </w:instrText>
      </w:r>
      <w:r w:rsidR="00A32609">
        <w:fldChar w:fldCharType="separate"/>
      </w:r>
      <w:r w:rsidR="001511E8">
        <w:rPr>
          <w:noProof/>
        </w:rPr>
        <w:t>6</w:t>
      </w:r>
      <w:r w:rsidR="00A32609">
        <w:rPr>
          <w:noProof/>
        </w:rPr>
        <w:fldChar w:fldCharType="end"/>
      </w:r>
      <w:r w:rsidR="001511E8">
        <w:t>.</w:t>
      </w:r>
      <w:r w:rsidR="00A32609">
        <w:fldChar w:fldCharType="begin"/>
      </w:r>
      <w:r w:rsidR="00A32609">
        <w:instrText xml:space="preserve"> SEQ Slika \* ARABIC \s 1 </w:instrText>
      </w:r>
      <w:r w:rsidR="00A32609">
        <w:fldChar w:fldCharType="separate"/>
      </w:r>
      <w:r w:rsidR="001511E8">
        <w:rPr>
          <w:noProof/>
        </w:rPr>
        <w:t>9</w:t>
      </w:r>
      <w:r w:rsidR="00A32609">
        <w:rPr>
          <w:noProof/>
        </w:rPr>
        <w:fldChar w:fldCharType="end"/>
      </w:r>
      <w:r>
        <w:t xml:space="preserve"> </w:t>
      </w:r>
      <w:r w:rsidR="003065A4">
        <w:t>Šema baze podataka</w:t>
      </w:r>
      <w:bookmarkEnd w:id="87"/>
    </w:p>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Pr>
        <w:pStyle w:val="Heading2"/>
      </w:pPr>
      <w:bookmarkStart w:id="88" w:name="_Toc464482065"/>
      <w:r>
        <w:t>F</w:t>
      </w:r>
      <w:r w:rsidR="002B5B18">
        <w:t>izički model – arhitektura apli</w:t>
      </w:r>
      <w:r>
        <w:t>k</w:t>
      </w:r>
      <w:r w:rsidR="002B5B18">
        <w:t>a</w:t>
      </w:r>
      <w:r>
        <w:t>cije</w:t>
      </w:r>
      <w:bookmarkEnd w:id="88"/>
    </w:p>
    <w:p w:rsidR="00360BEE" w:rsidRDefault="00360BEE" w:rsidP="00360BEE"/>
    <w:p w:rsidR="00360BEE" w:rsidRDefault="00360BEE" w:rsidP="00360BEE">
      <w:pPr>
        <w:jc w:val="both"/>
      </w:pPr>
      <w:r w:rsidRPr="001A3159">
        <w:t>Arhitektura aplikacije se sastoji iz tri sloja (troslojna arhitektura):</w:t>
      </w:r>
    </w:p>
    <w:p w:rsidR="00360BEE" w:rsidRPr="001A3159" w:rsidRDefault="00360BEE" w:rsidP="00360BEE">
      <w:pPr>
        <w:numPr>
          <w:ilvl w:val="0"/>
          <w:numId w:val="41"/>
        </w:numPr>
        <w:jc w:val="both"/>
      </w:pPr>
      <w:r w:rsidRPr="001A3159">
        <w:t xml:space="preserve">Sloj baze podataka – sloj gdje su smješteni podaci. </w:t>
      </w:r>
    </w:p>
    <w:p w:rsidR="00360BEE" w:rsidRPr="001A3159" w:rsidRDefault="00360BEE" w:rsidP="00360BEE">
      <w:pPr>
        <w:numPr>
          <w:ilvl w:val="0"/>
          <w:numId w:val="41"/>
        </w:numPr>
        <w:jc w:val="both"/>
      </w:pPr>
      <w:r w:rsidRPr="001A3159">
        <w:t xml:space="preserve">Aplikacijski sloj – sloj gdje je smješten aplikacijski dio. </w:t>
      </w:r>
    </w:p>
    <w:p w:rsidR="00360BEE" w:rsidRDefault="00360BEE" w:rsidP="00360BEE">
      <w:pPr>
        <w:numPr>
          <w:ilvl w:val="0"/>
          <w:numId w:val="41"/>
        </w:numPr>
        <w:jc w:val="both"/>
      </w:pPr>
      <w:r w:rsidRPr="001A3159">
        <w:t xml:space="preserve">Prezentacijski sloj–prezentacijski sloj i sloj prezentacijske logike su implementirani na klijentskoj strani koristeći </w:t>
      </w:r>
      <w:r>
        <w:t>web</w:t>
      </w:r>
      <w:r w:rsidRPr="001A3159">
        <w:t xml:space="preserve"> aplikaciju. </w:t>
      </w:r>
    </w:p>
    <w:p w:rsidR="00360BEE" w:rsidRDefault="00360BEE" w:rsidP="00360BEE">
      <w:pPr>
        <w:ind w:left="720"/>
        <w:jc w:val="both"/>
      </w:pPr>
    </w:p>
    <w:p w:rsidR="00746DF2" w:rsidRDefault="00CA74AF" w:rsidP="00746DF2">
      <w:pPr>
        <w:keepNext/>
        <w:ind w:left="720"/>
        <w:jc w:val="center"/>
      </w:pPr>
      <w:r>
        <w:object w:dxaOrig="3476" w:dyaOrig="9571">
          <v:shape id="_x0000_i1031" type="#_x0000_t75" style="width:174pt;height:478.5pt" o:ole="">
            <v:imagedata r:id="rId37" o:title=""/>
          </v:shape>
          <o:OLEObject Type="Embed" ProgID="Visio.Drawing.11" ShapeID="_x0000_i1031" DrawAspect="Content" ObjectID="_1538223858" r:id="rId38"/>
        </w:object>
      </w:r>
    </w:p>
    <w:p w:rsidR="00360BEE" w:rsidRPr="001A3159" w:rsidRDefault="00746DF2" w:rsidP="00746DF2">
      <w:pPr>
        <w:pStyle w:val="Caption"/>
        <w:jc w:val="center"/>
      </w:pPr>
      <w:bookmarkStart w:id="89" w:name="_Toc464043783"/>
      <w:r>
        <w:t xml:space="preserve">Slika </w:t>
      </w:r>
      <w:r w:rsidR="00A32609">
        <w:fldChar w:fldCharType="begin"/>
      </w:r>
      <w:r w:rsidR="00A32609">
        <w:instrText xml:space="preserve"> STYLEREF 1 \s </w:instrText>
      </w:r>
      <w:r w:rsidR="00A32609">
        <w:fldChar w:fldCharType="separate"/>
      </w:r>
      <w:r w:rsidR="001511E8">
        <w:rPr>
          <w:noProof/>
        </w:rPr>
        <w:t>6</w:t>
      </w:r>
      <w:r w:rsidR="00A32609">
        <w:rPr>
          <w:noProof/>
        </w:rPr>
        <w:fldChar w:fldCharType="end"/>
      </w:r>
      <w:r w:rsidR="001511E8">
        <w:t>.</w:t>
      </w:r>
      <w:r w:rsidR="00A32609">
        <w:fldChar w:fldCharType="begin"/>
      </w:r>
      <w:r w:rsidR="00A32609">
        <w:instrText xml:space="preserve"> SEQ Slika \* ARABIC \s 1 </w:instrText>
      </w:r>
      <w:r w:rsidR="00A32609">
        <w:fldChar w:fldCharType="separate"/>
      </w:r>
      <w:r w:rsidR="001511E8">
        <w:rPr>
          <w:noProof/>
        </w:rPr>
        <w:t>10</w:t>
      </w:r>
      <w:r w:rsidR="00A32609">
        <w:rPr>
          <w:noProof/>
        </w:rPr>
        <w:fldChar w:fldCharType="end"/>
      </w:r>
      <w:r>
        <w:t xml:space="preserve"> </w:t>
      </w:r>
      <w:r w:rsidR="00360BEE">
        <w:t>Arhitektura aplikacije</w:t>
      </w:r>
      <w:bookmarkEnd w:id="89"/>
    </w:p>
    <w:p w:rsidR="00360BEE" w:rsidRDefault="00360BEE" w:rsidP="00360BEE"/>
    <w:p w:rsidR="00360BEE" w:rsidRDefault="00360BEE" w:rsidP="00360BEE"/>
    <w:p w:rsidR="00360BEE" w:rsidRDefault="00360BEE" w:rsidP="00360BEE">
      <w:pPr>
        <w:pStyle w:val="Heading1"/>
      </w:pPr>
      <w:bookmarkStart w:id="90" w:name="_Toc464482066"/>
      <w:r>
        <w:t>Uputstvo za instalaciju</w:t>
      </w:r>
      <w:bookmarkEnd w:id="90"/>
    </w:p>
    <w:p w:rsidR="00360BEE" w:rsidRDefault="00360BEE" w:rsidP="00360BEE"/>
    <w:p w:rsidR="00766A20" w:rsidRPr="001A3159" w:rsidRDefault="00766A20" w:rsidP="00766A20">
      <w:pPr>
        <w:jc w:val="both"/>
      </w:pPr>
      <w:r w:rsidRPr="001A3159">
        <w:t xml:space="preserve">Svrha ovog upustva je da upozna krajnjeg korisnika sa procesom instalacije aplikacije i svega što je potrebno da bi se </w:t>
      </w:r>
      <w:r>
        <w:t>uspješno</w:t>
      </w:r>
      <w:r w:rsidRPr="001A3159">
        <w:t xml:space="preserve"> mogla pokrenuti aplikacija.</w:t>
      </w:r>
      <w:r>
        <w:t xml:space="preserve"> Za korištenje </w:t>
      </w:r>
      <w:r w:rsidR="00D10BED">
        <w:t>desktop</w:t>
      </w:r>
      <w:r>
        <w:t xml:space="preserve"> aplikacije p</w:t>
      </w:r>
      <w:r w:rsidRPr="001A3159">
        <w:t xml:space="preserve">rvo je potrebno instalirati </w:t>
      </w:r>
      <w:r>
        <w:t xml:space="preserve">.NET okruženje </w:t>
      </w:r>
      <w:r w:rsidRPr="001A3159">
        <w:t xml:space="preserve"> i poslije toga se može pokrenuti aplikacija.</w:t>
      </w:r>
      <w:r>
        <w:t xml:space="preserve"> Za korištenje web aplikacije nisu potrebne nikakve doda</w:t>
      </w:r>
      <w:r w:rsidR="00EE2DCC">
        <w:t>tne instalacije, jedini zahtjev</w:t>
      </w:r>
      <w:r>
        <w:t xml:space="preserve"> je </w:t>
      </w:r>
      <w:r w:rsidR="00EE2DCC">
        <w:t>neki od web browsera preko kojeg</w:t>
      </w:r>
      <w:r>
        <w:t xml:space="preserve"> se može pristupiti aplikaciji.</w:t>
      </w:r>
    </w:p>
    <w:p w:rsidR="00360BEE" w:rsidRDefault="00360BEE" w:rsidP="00360BEE"/>
    <w:p w:rsidR="00766A20" w:rsidRDefault="00766A20" w:rsidP="00766A20">
      <w:pPr>
        <w:pStyle w:val="Heading2"/>
      </w:pPr>
      <w:bookmarkStart w:id="91" w:name="_Toc464482067"/>
      <w:r>
        <w:t>Instaliranje .NET okruženja</w:t>
      </w:r>
      <w:bookmarkEnd w:id="91"/>
    </w:p>
    <w:p w:rsidR="00766A20" w:rsidRDefault="00766A20" w:rsidP="00766A20"/>
    <w:p w:rsidR="00766A20" w:rsidRDefault="00766A20" w:rsidP="00766A20">
      <w:pPr>
        <w:rPr>
          <w:lang w:val="en-US"/>
        </w:rPr>
      </w:pPr>
      <w:r>
        <w:t>Link za preuzimanje .NET Frameworka, verzija 4.6</w:t>
      </w:r>
      <w:r>
        <w:rPr>
          <w:lang w:val="en-US"/>
        </w:rPr>
        <w:t>:</w:t>
      </w:r>
    </w:p>
    <w:p w:rsidR="00766A20" w:rsidRDefault="00A32609" w:rsidP="00766A20">
      <w:hyperlink r:id="rId39" w:history="1">
        <w:r w:rsidR="00766A20" w:rsidRPr="00E874CE">
          <w:rPr>
            <w:rStyle w:val="Hyperlink"/>
          </w:rPr>
          <w:t>https://www.microsoft.com/en-us/download/details.aspx?id=48130</w:t>
        </w:r>
      </w:hyperlink>
    </w:p>
    <w:p w:rsidR="00766A20" w:rsidRDefault="00275DF9" w:rsidP="00766A20">
      <w:r>
        <w:t>Nakon preuzimanja okruženje je potrebno instalirati. Nakon instalacije mogu se pokretati sve aplikacije koje zahtjevaju .NET okruženje.</w:t>
      </w:r>
    </w:p>
    <w:p w:rsidR="00275DF9" w:rsidRDefault="00275DF9" w:rsidP="00766A20"/>
    <w:p w:rsidR="00275DF9" w:rsidRDefault="002B5B18" w:rsidP="00275DF9">
      <w:pPr>
        <w:pStyle w:val="Heading2"/>
      </w:pPr>
      <w:bookmarkStart w:id="92" w:name="_Toc464482068"/>
      <w:r>
        <w:t>Pokretanje apli</w:t>
      </w:r>
      <w:r w:rsidR="00275DF9">
        <w:t>k</w:t>
      </w:r>
      <w:r>
        <w:t>a</w:t>
      </w:r>
      <w:r w:rsidR="00275DF9">
        <w:t>cije</w:t>
      </w:r>
      <w:bookmarkEnd w:id="92"/>
    </w:p>
    <w:p w:rsidR="00275DF9" w:rsidRDefault="00275DF9" w:rsidP="00275DF9"/>
    <w:p w:rsidR="00275DF9" w:rsidRDefault="00275DF9" w:rsidP="00275DF9">
      <w:pPr>
        <w:jc w:val="both"/>
      </w:pPr>
      <w:r w:rsidRPr="001A3159">
        <w:t xml:space="preserve">Nakon preuzimanja </w:t>
      </w:r>
      <w:r>
        <w:t>izvršnoga</w:t>
      </w:r>
      <w:r w:rsidRPr="001A3159">
        <w:t xml:space="preserve"> fajla potrebno je uraditi dupli klik mišem i aplikacija će se pokrenuti i prvo što će se otvoriti je login </w:t>
      </w:r>
      <w:r w:rsidR="00EE2DCC" w:rsidRPr="001A3159">
        <w:t>forma. Nakon</w:t>
      </w:r>
      <w:r w:rsidRPr="001A3159">
        <w:t xml:space="preserve"> unosa ispravnih login podataka otvoriti će se glavni prozor aplikacije.</w:t>
      </w:r>
      <w:r w:rsidR="00EE2DCC">
        <w:t xml:space="preserve"> </w:t>
      </w:r>
      <w:r w:rsidRPr="001A3159">
        <w:t xml:space="preserve">Unutar glavnog prozora se nalaze meni preko kojeg se pozivaju sve ostale funkcionalnosti koje aplikacija nudi. </w:t>
      </w:r>
      <w:r>
        <w:t>Također, nakon otvaranja početne stranice web aplikacije prvo je potrebno prijaviti se na sistem a zatim se otvara meni sa svim ponuđenim funkcionalnostima.</w:t>
      </w: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pStyle w:val="Heading1"/>
      </w:pPr>
      <w:bookmarkStart w:id="93" w:name="_Toc464482069"/>
      <w:r>
        <w:t>Zaključak</w:t>
      </w:r>
      <w:bookmarkEnd w:id="93"/>
    </w:p>
    <w:p w:rsidR="00275DF9" w:rsidRDefault="00275DF9" w:rsidP="00275DF9"/>
    <w:p w:rsidR="00275DF9" w:rsidRDefault="00275DF9" w:rsidP="00275DF9">
      <w:pPr>
        <w:jc w:val="both"/>
        <w:rPr>
          <w:color w:val="0D0D0D"/>
        </w:rPr>
      </w:pPr>
      <w:r w:rsidRPr="001A3159">
        <w:rPr>
          <w:color w:val="0D0D0D"/>
        </w:rPr>
        <w:t xml:space="preserve">Primjenom </w:t>
      </w:r>
      <w:r w:rsidR="0013545E">
        <w:rPr>
          <w:color w:val="0D0D0D"/>
        </w:rPr>
        <w:t>ovog softverskog rješenja</w:t>
      </w:r>
      <w:r w:rsidRPr="001A3159">
        <w:rPr>
          <w:color w:val="0D0D0D"/>
        </w:rPr>
        <w:t xml:space="preserve"> u </w:t>
      </w:r>
      <w:r w:rsidR="0013545E">
        <w:rPr>
          <w:color w:val="0D0D0D"/>
        </w:rPr>
        <w:t>novinskoj agenciji</w:t>
      </w:r>
      <w:r w:rsidRPr="001A3159">
        <w:rPr>
          <w:color w:val="0D0D0D"/>
        </w:rPr>
        <w:t xml:space="preserve"> doprinijet</w:t>
      </w:r>
      <w:r>
        <w:rPr>
          <w:color w:val="0D0D0D"/>
        </w:rPr>
        <w:t>i</w:t>
      </w:r>
      <w:r w:rsidRPr="001A3159">
        <w:rPr>
          <w:color w:val="0D0D0D"/>
        </w:rPr>
        <w:t xml:space="preserve"> će se </w:t>
      </w:r>
      <w:r w:rsidR="0013545E">
        <w:rPr>
          <w:color w:val="0D0D0D"/>
        </w:rPr>
        <w:t>efikasnijoj evidenciji sadržaja, kao i boljoj i lakšoj suradnji među osobljem</w:t>
      </w:r>
      <w:r w:rsidRPr="001A3159">
        <w:rPr>
          <w:color w:val="0D0D0D"/>
        </w:rPr>
        <w:t xml:space="preserve">. </w:t>
      </w:r>
      <w:r w:rsidR="00EC7971">
        <w:rPr>
          <w:color w:val="0D0D0D"/>
        </w:rPr>
        <w:t xml:space="preserve">Što je bitno, olakšat će se proces objavljivanja i upravljanja sadržajem. </w:t>
      </w:r>
      <w:r w:rsidR="0013545E">
        <w:rPr>
          <w:color w:val="0D0D0D"/>
        </w:rPr>
        <w:t>Osim toga, prezentacijski dio stranice je lako kontrolisati i prilagoditi trenutnim standardima u dizajnu.</w:t>
      </w:r>
    </w:p>
    <w:p w:rsidR="0091078F" w:rsidRDefault="0091078F" w:rsidP="00275DF9">
      <w:pPr>
        <w:jc w:val="both"/>
        <w:rPr>
          <w:color w:val="0D0D0D"/>
          <w:lang w:val="en-US"/>
        </w:rPr>
      </w:pPr>
      <w:r>
        <w:rPr>
          <w:color w:val="0D0D0D"/>
        </w:rPr>
        <w:t>Prednosti korištenja CMS sistema su mnogobrojne, a neke od njih su</w:t>
      </w:r>
      <w:r>
        <w:rPr>
          <w:color w:val="0D0D0D"/>
          <w:lang w:val="en-US"/>
        </w:rPr>
        <w:t>:</w:t>
      </w:r>
    </w:p>
    <w:p w:rsidR="0091078F" w:rsidRDefault="0091078F" w:rsidP="0091078F">
      <w:pPr>
        <w:pStyle w:val="ListParagraph"/>
        <w:numPr>
          <w:ilvl w:val="0"/>
          <w:numId w:val="44"/>
        </w:numPr>
        <w:jc w:val="both"/>
        <w:rPr>
          <w:color w:val="0D0D0D"/>
        </w:rPr>
      </w:pPr>
      <w:r w:rsidRPr="0091078F">
        <w:rPr>
          <w:color w:val="0D0D0D"/>
        </w:rPr>
        <w:t>Lakoća osv</w:t>
      </w:r>
      <w:r w:rsidR="00B46123">
        <w:rPr>
          <w:color w:val="0D0D0D"/>
        </w:rPr>
        <w:t>j</w:t>
      </w:r>
      <w:r w:rsidRPr="0091078F">
        <w:rPr>
          <w:color w:val="0D0D0D"/>
        </w:rPr>
        <w:t>ežavanja sadržaja</w:t>
      </w:r>
    </w:p>
    <w:p w:rsidR="0091078F" w:rsidRDefault="0091078F" w:rsidP="0091078F">
      <w:pPr>
        <w:pStyle w:val="ListParagraph"/>
        <w:numPr>
          <w:ilvl w:val="0"/>
          <w:numId w:val="44"/>
        </w:numPr>
        <w:jc w:val="both"/>
        <w:rPr>
          <w:color w:val="0D0D0D"/>
        </w:rPr>
      </w:pPr>
      <w:r w:rsidRPr="0091078F">
        <w:rPr>
          <w:color w:val="0D0D0D"/>
        </w:rPr>
        <w:t>Samostalno održavanje sadržaja</w:t>
      </w:r>
    </w:p>
    <w:p w:rsidR="0091078F" w:rsidRDefault="0091078F" w:rsidP="0091078F">
      <w:pPr>
        <w:pStyle w:val="ListParagraph"/>
        <w:numPr>
          <w:ilvl w:val="0"/>
          <w:numId w:val="44"/>
        </w:numPr>
        <w:jc w:val="both"/>
        <w:rPr>
          <w:color w:val="0D0D0D"/>
        </w:rPr>
      </w:pPr>
      <w:r w:rsidRPr="0091078F">
        <w:rPr>
          <w:color w:val="0D0D0D"/>
        </w:rPr>
        <w:t>Razdvojenost sadržaja od dizajna</w:t>
      </w:r>
    </w:p>
    <w:p w:rsidR="00B46123" w:rsidRDefault="00B46123" w:rsidP="00B46123">
      <w:pPr>
        <w:pStyle w:val="ListParagraph"/>
        <w:numPr>
          <w:ilvl w:val="0"/>
          <w:numId w:val="44"/>
        </w:numPr>
        <w:jc w:val="both"/>
        <w:rPr>
          <w:color w:val="0D0D0D"/>
        </w:rPr>
      </w:pPr>
      <w:r w:rsidRPr="00B46123">
        <w:rPr>
          <w:color w:val="0D0D0D"/>
        </w:rPr>
        <w:t>Sadržaj postavljen unutar baze podataka</w:t>
      </w:r>
    </w:p>
    <w:p w:rsidR="00B46123" w:rsidRPr="00B46123" w:rsidRDefault="00B46123" w:rsidP="00B46123">
      <w:pPr>
        <w:jc w:val="both"/>
        <w:rPr>
          <w:color w:val="0D0D0D"/>
        </w:rPr>
      </w:pPr>
      <w:r>
        <w:rPr>
          <w:color w:val="0D0D0D"/>
        </w:rPr>
        <w:t xml:space="preserve">Svi ovi </w:t>
      </w:r>
      <w:r w:rsidR="00EE2DCC">
        <w:rPr>
          <w:color w:val="0D0D0D"/>
        </w:rPr>
        <w:t>faktori</w:t>
      </w:r>
      <w:r>
        <w:rPr>
          <w:color w:val="0D0D0D"/>
        </w:rPr>
        <w:t xml:space="preserve"> mogu </w:t>
      </w:r>
      <w:r w:rsidR="00EE2DCC">
        <w:rPr>
          <w:color w:val="0D0D0D"/>
        </w:rPr>
        <w:t>doprinijeti</w:t>
      </w:r>
      <w:r>
        <w:rPr>
          <w:color w:val="0D0D0D"/>
        </w:rPr>
        <w:t xml:space="preserve"> kvalitetnijem poslovanju.</w:t>
      </w:r>
    </w:p>
    <w:p w:rsidR="00275DF9" w:rsidRPr="0005728F" w:rsidRDefault="00275DF9" w:rsidP="00275DF9">
      <w:pPr>
        <w:jc w:val="both"/>
        <w:rPr>
          <w:color w:val="0D0D0D"/>
          <w:szCs w:val="24"/>
        </w:rPr>
      </w:pPr>
      <w:r w:rsidRPr="0005728F">
        <w:rPr>
          <w:color w:val="0D0D0D"/>
          <w:szCs w:val="24"/>
        </w:rPr>
        <w:t xml:space="preserve">Projektovanje informacijskog sistema je izvršeno u </w:t>
      </w:r>
      <w:r w:rsidR="00EE2DCC" w:rsidRPr="0005728F">
        <w:rPr>
          <w:color w:val="0D0D0D"/>
          <w:szCs w:val="24"/>
        </w:rPr>
        <w:t>skladu</w:t>
      </w:r>
      <w:r w:rsidRPr="0005728F">
        <w:rPr>
          <w:color w:val="0D0D0D"/>
          <w:szCs w:val="24"/>
        </w:rPr>
        <w:t xml:space="preserve"> sa tehničkim specifikacijama i korištenim tehnologijama i pruža podršku budućem razvoju i mogućnost prilagođavanja novim zahtjevima i potrebama.</w:t>
      </w:r>
    </w:p>
    <w:p w:rsidR="00275DF9" w:rsidRPr="0005728F" w:rsidRDefault="00275DF9" w:rsidP="00275DF9">
      <w:pPr>
        <w:jc w:val="both"/>
        <w:rPr>
          <w:rFonts w:ascii="Calibri" w:eastAsia="Times New Roman" w:hAnsi="Calibri" w:cs="Times New Roman"/>
          <w:color w:val="000000"/>
          <w:szCs w:val="24"/>
        </w:rPr>
      </w:pPr>
      <w:r w:rsidRPr="0005728F">
        <w:rPr>
          <w:color w:val="0D0D0D"/>
          <w:szCs w:val="24"/>
        </w:rPr>
        <w:t xml:space="preserve">Za realizaciju ovoga projekta je potrebno izdvojiti </w:t>
      </w:r>
      <w:r w:rsidR="00EC7971">
        <w:rPr>
          <w:rFonts w:ascii="Calibri" w:eastAsia="Times New Roman" w:hAnsi="Calibri" w:cs="Times New Roman"/>
          <w:color w:val="000000"/>
          <w:szCs w:val="24"/>
        </w:rPr>
        <w:t xml:space="preserve">25.588 </w:t>
      </w:r>
      <w:r w:rsidRPr="0005728F">
        <w:rPr>
          <w:rFonts w:ascii="Calibri" w:eastAsia="Times New Roman" w:hAnsi="Calibri" w:cs="Times New Roman"/>
          <w:color w:val="000000"/>
          <w:szCs w:val="24"/>
        </w:rPr>
        <w:t xml:space="preserve">KM , ali se iz kalkulacija može vidjeti da je ta investicija opravdana </w:t>
      </w:r>
      <w:r>
        <w:rPr>
          <w:rFonts w:ascii="Calibri" w:eastAsia="Times New Roman" w:hAnsi="Calibri" w:cs="Times New Roman"/>
          <w:color w:val="000000"/>
          <w:szCs w:val="24"/>
        </w:rPr>
        <w:t>jer je dobit koju ovaj projekat nosi i više nego pozitivna.</w:t>
      </w:r>
    </w:p>
    <w:p w:rsidR="00275DF9" w:rsidRPr="00275DF9" w:rsidRDefault="00275DF9" w:rsidP="00275DF9"/>
    <w:p w:rsidR="00275DF9" w:rsidRDefault="00275DF9" w:rsidP="00275DF9">
      <w:pPr>
        <w:pStyle w:val="Heading1"/>
      </w:pPr>
      <w:bookmarkStart w:id="94" w:name="_Toc464482070"/>
      <w:r>
        <w:t>Prilozi</w:t>
      </w:r>
      <w:bookmarkEnd w:id="94"/>
    </w:p>
    <w:p w:rsidR="00275DF9" w:rsidRDefault="00275DF9" w:rsidP="00275DF9"/>
    <w:p w:rsidR="00EC7971" w:rsidRDefault="00EC7971" w:rsidP="00EC7971">
      <w:pPr>
        <w:pStyle w:val="ListParagraph"/>
        <w:numPr>
          <w:ilvl w:val="0"/>
          <w:numId w:val="42"/>
        </w:numPr>
      </w:pPr>
      <w:r>
        <w:t xml:space="preserve">Microsoft Project file -  </w:t>
      </w:r>
      <w:r w:rsidRPr="00EC7971">
        <w:t>FIT-ZavrsniRad-DankoSimunovic</w:t>
      </w:r>
    </w:p>
    <w:p w:rsidR="00EC7971" w:rsidRDefault="00EC7971" w:rsidP="00EC7971">
      <w:pPr>
        <w:pStyle w:val="ListParagraph"/>
        <w:numPr>
          <w:ilvl w:val="0"/>
          <w:numId w:val="42"/>
        </w:numPr>
      </w:pPr>
      <w:r>
        <w:t xml:space="preserve">Microsoft Visio file – </w:t>
      </w:r>
      <w:r w:rsidRPr="00EC7971">
        <w:t>ContextDijagram</w:t>
      </w:r>
    </w:p>
    <w:p w:rsidR="00EC7971" w:rsidRDefault="00EC7971" w:rsidP="00EC7971">
      <w:pPr>
        <w:pStyle w:val="ListParagraph"/>
        <w:numPr>
          <w:ilvl w:val="0"/>
          <w:numId w:val="42"/>
        </w:numPr>
      </w:pPr>
      <w:r>
        <w:t xml:space="preserve">Microsoft Visio file - </w:t>
      </w:r>
      <w:r w:rsidRPr="00EC7971">
        <w:t>LogicDiagram</w:t>
      </w:r>
    </w:p>
    <w:p w:rsidR="00EC7971" w:rsidRDefault="00EC7971" w:rsidP="00EC7971">
      <w:pPr>
        <w:pStyle w:val="ListParagraph"/>
        <w:numPr>
          <w:ilvl w:val="0"/>
          <w:numId w:val="42"/>
        </w:numPr>
      </w:pPr>
      <w:r>
        <w:t xml:space="preserve">Microsoft Visio file </w:t>
      </w:r>
      <w:r w:rsidR="0031202E">
        <w:t>–</w:t>
      </w:r>
      <w:r>
        <w:t xml:space="preserve"> </w:t>
      </w:r>
      <w:r w:rsidRPr="00EC7971">
        <w:t>ERD</w:t>
      </w:r>
    </w:p>
    <w:p w:rsidR="0031202E" w:rsidRDefault="0031202E" w:rsidP="0031202E">
      <w:pPr>
        <w:pStyle w:val="ListParagraph"/>
        <w:numPr>
          <w:ilvl w:val="0"/>
          <w:numId w:val="42"/>
        </w:numPr>
      </w:pPr>
      <w:r>
        <w:t xml:space="preserve">Microsoft Visio file  - </w:t>
      </w:r>
      <w:r w:rsidRPr="0031202E">
        <w:t>ArchitectureDiagram</w:t>
      </w:r>
    </w:p>
    <w:p w:rsidR="00EC7971" w:rsidRDefault="00EC7971" w:rsidP="00EC7971">
      <w:pPr>
        <w:pStyle w:val="ListParagraph"/>
        <w:numPr>
          <w:ilvl w:val="0"/>
          <w:numId w:val="42"/>
        </w:numPr>
      </w:pPr>
      <w:r w:rsidRPr="00EC7971">
        <w:t>yEd Graph Editor</w:t>
      </w:r>
      <w:r>
        <w:t xml:space="preserve"> file – </w:t>
      </w:r>
      <w:r w:rsidRPr="00EC7971">
        <w:t>DijagramOrg</w:t>
      </w:r>
    </w:p>
    <w:p w:rsidR="00EC7971" w:rsidRDefault="00EC7971" w:rsidP="00EC7971">
      <w:pPr>
        <w:pStyle w:val="ListParagraph"/>
        <w:numPr>
          <w:ilvl w:val="0"/>
          <w:numId w:val="42"/>
        </w:numPr>
      </w:pPr>
      <w:r w:rsidRPr="00EC7971">
        <w:t>yEd Graph Editor</w:t>
      </w:r>
      <w:r>
        <w:t xml:space="preserve"> file </w:t>
      </w:r>
      <w:r w:rsidR="0031202E">
        <w:t>–</w:t>
      </w:r>
      <w:r>
        <w:t xml:space="preserve"> </w:t>
      </w:r>
      <w:r w:rsidRPr="00EC7971">
        <w:t>DijagramOrgProcesa</w:t>
      </w:r>
    </w:p>
    <w:p w:rsidR="0031202E" w:rsidRDefault="0031202E" w:rsidP="0031202E"/>
    <w:p w:rsidR="0031202E" w:rsidRDefault="0031202E" w:rsidP="0031202E"/>
    <w:p w:rsidR="0031202E" w:rsidRDefault="0031202E" w:rsidP="0031202E"/>
    <w:p w:rsidR="00766A20" w:rsidRDefault="00275DF9" w:rsidP="00766A20">
      <w:pPr>
        <w:pStyle w:val="Heading1"/>
      </w:pPr>
      <w:bookmarkStart w:id="95" w:name="_Toc464482071"/>
      <w:r>
        <w:lastRenderedPageBreak/>
        <w:t>Literatura</w:t>
      </w:r>
      <w:bookmarkEnd w:id="95"/>
    </w:p>
    <w:p w:rsidR="00C119ED" w:rsidRPr="00C119ED" w:rsidRDefault="00C119ED" w:rsidP="00C119ED"/>
    <w:p w:rsidR="00C119ED" w:rsidRPr="001A3159"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DL Sistem – Projektovanje informacijskih sistema</w:t>
      </w:r>
      <w:r>
        <w:rPr>
          <w:rFonts w:ascii="Times New Roman" w:hAnsi="Times New Roman"/>
          <w:szCs w:val="24"/>
        </w:rPr>
        <w:t xml:space="preserve">, </w:t>
      </w:r>
      <w:r w:rsidR="0031202E">
        <w:rPr>
          <w:rFonts w:ascii="Times New Roman" w:hAnsi="Times New Roman"/>
          <w:szCs w:val="24"/>
        </w:rPr>
        <w:t>Predavanja</w:t>
      </w:r>
    </w:p>
    <w:p w:rsidR="00C119ED"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FIT</w:t>
      </w:r>
      <w:r w:rsidRPr="001A3159">
        <w:rPr>
          <w:rFonts w:ascii="Times New Roman" w:hAnsi="Times New Roman"/>
          <w:kern w:val="36"/>
          <w:szCs w:val="24"/>
        </w:rPr>
        <w:t xml:space="preserve"> </w:t>
      </w:r>
      <w:r w:rsidRPr="001A3159">
        <w:rPr>
          <w:rFonts w:ascii="Times New Roman" w:hAnsi="Times New Roman"/>
          <w:bCs/>
          <w:szCs w:val="24"/>
        </w:rPr>
        <w:t>PIS (2012/2013)</w:t>
      </w:r>
      <w:r w:rsidR="0031202E">
        <w:rPr>
          <w:rFonts w:ascii="Times New Roman" w:hAnsi="Times New Roman"/>
          <w:szCs w:val="24"/>
        </w:rPr>
        <w:t xml:space="preserve"> YouTube Kanal </w:t>
      </w:r>
    </w:p>
    <w:p w:rsidR="0011724F" w:rsidRDefault="0011724F" w:rsidP="0011724F">
      <w:pPr>
        <w:pStyle w:val="ListParagraph"/>
        <w:numPr>
          <w:ilvl w:val="0"/>
          <w:numId w:val="43"/>
        </w:numPr>
        <w:jc w:val="both"/>
        <w:rPr>
          <w:rFonts w:ascii="Times New Roman" w:hAnsi="Times New Roman"/>
          <w:szCs w:val="24"/>
        </w:rPr>
      </w:pPr>
      <w:r>
        <w:rPr>
          <w:rFonts w:ascii="Times New Roman" w:hAnsi="Times New Roman"/>
          <w:szCs w:val="24"/>
        </w:rPr>
        <w:t>CakePHP Cookbook(</w:t>
      </w:r>
      <w:hyperlink r:id="rId40" w:history="1">
        <w:r w:rsidRPr="00AE6D99">
          <w:rPr>
            <w:rStyle w:val="Hyperlink"/>
            <w:rFonts w:ascii="Times New Roman" w:hAnsi="Times New Roman"/>
            <w:szCs w:val="24"/>
          </w:rPr>
          <w:t>http://book.cakephp.org/3.0/_downloads/en/CakePHPCookbook.pdf</w:t>
        </w:r>
      </w:hyperlink>
      <w:r>
        <w:rPr>
          <w:rFonts w:ascii="Times New Roman" w:hAnsi="Times New Roman"/>
          <w:szCs w:val="24"/>
        </w:rPr>
        <w:t>)</w:t>
      </w:r>
    </w:p>
    <w:p w:rsidR="0031202E" w:rsidRPr="0031202E" w:rsidRDefault="0031202E" w:rsidP="0031202E">
      <w:pPr>
        <w:pStyle w:val="ListParagraph"/>
        <w:numPr>
          <w:ilvl w:val="0"/>
          <w:numId w:val="43"/>
        </w:numPr>
        <w:jc w:val="both"/>
        <w:rPr>
          <w:rFonts w:ascii="Times New Roman" w:hAnsi="Times New Roman"/>
          <w:szCs w:val="24"/>
        </w:rPr>
      </w:pPr>
      <w:r w:rsidRPr="0031202E">
        <w:rPr>
          <w:rFonts w:ascii="Times New Roman" w:hAnsi="Times New Roman"/>
          <w:szCs w:val="24"/>
        </w:rPr>
        <w:t>yEd Graph Editor Manual</w:t>
      </w:r>
      <w:r>
        <w:rPr>
          <w:rFonts w:ascii="Times New Roman" w:hAnsi="Times New Roman"/>
          <w:szCs w:val="24"/>
          <w:lang w:val="en-US"/>
        </w:rPr>
        <w:t>(</w:t>
      </w:r>
      <w:hyperlink r:id="rId41" w:history="1">
        <w:r w:rsidRPr="000A36DE">
          <w:rPr>
            <w:rStyle w:val="Hyperlink"/>
            <w:rFonts w:ascii="Times New Roman" w:hAnsi="Times New Roman"/>
            <w:szCs w:val="24"/>
            <w:lang w:val="en-US"/>
          </w:rPr>
          <w:t>http://yed.yworks.com/support/manual/index.html</w:t>
        </w:r>
      </w:hyperlink>
      <w:r>
        <w:rPr>
          <w:rFonts w:ascii="Times New Roman" w:hAnsi="Times New Roman"/>
          <w:szCs w:val="24"/>
          <w:lang w:val="en-US"/>
        </w:rPr>
        <w:t>)</w:t>
      </w:r>
    </w:p>
    <w:p w:rsidR="0031202E" w:rsidRDefault="00A3657A" w:rsidP="00A3657A">
      <w:pPr>
        <w:pStyle w:val="ListParagraph"/>
        <w:numPr>
          <w:ilvl w:val="0"/>
          <w:numId w:val="43"/>
        </w:numPr>
        <w:jc w:val="both"/>
        <w:rPr>
          <w:rFonts w:ascii="Times New Roman" w:hAnsi="Times New Roman"/>
          <w:szCs w:val="24"/>
        </w:rPr>
      </w:pPr>
      <w:r>
        <w:rPr>
          <w:rFonts w:ascii="Times New Roman" w:hAnsi="Times New Roman"/>
          <w:szCs w:val="24"/>
        </w:rPr>
        <w:t>NetBeans Documentation(</w:t>
      </w:r>
      <w:hyperlink r:id="rId42" w:history="1">
        <w:r w:rsidR="00720385" w:rsidRPr="000A36DE">
          <w:rPr>
            <w:rStyle w:val="Hyperlink"/>
            <w:rFonts w:ascii="Times New Roman" w:hAnsi="Times New Roman"/>
            <w:szCs w:val="24"/>
          </w:rPr>
          <w:t>https://netbeans.org/kb/index.html</w:t>
        </w:r>
      </w:hyperlink>
      <w:r>
        <w:rPr>
          <w:rFonts w:ascii="Times New Roman" w:hAnsi="Times New Roman"/>
          <w:szCs w:val="24"/>
        </w:rPr>
        <w:t>)</w:t>
      </w:r>
    </w:p>
    <w:p w:rsidR="00720385" w:rsidRDefault="00720385" w:rsidP="00720385">
      <w:pPr>
        <w:pStyle w:val="ListParagraph"/>
        <w:jc w:val="both"/>
        <w:rPr>
          <w:rFonts w:ascii="Times New Roman" w:hAnsi="Times New Roman"/>
          <w:szCs w:val="24"/>
        </w:rPr>
      </w:pPr>
    </w:p>
    <w:p w:rsidR="00A3657A" w:rsidRDefault="00A3657A" w:rsidP="00A3657A">
      <w:pPr>
        <w:pStyle w:val="ListParagraph"/>
        <w:jc w:val="both"/>
        <w:rPr>
          <w:rFonts w:ascii="Times New Roman" w:hAnsi="Times New Roman"/>
          <w:szCs w:val="24"/>
        </w:rPr>
      </w:pPr>
    </w:p>
    <w:p w:rsidR="0011724F" w:rsidRPr="0011724F" w:rsidRDefault="0011724F" w:rsidP="0011724F">
      <w:pPr>
        <w:ind w:left="360"/>
        <w:jc w:val="both"/>
        <w:rPr>
          <w:rFonts w:ascii="Times New Roman" w:hAnsi="Times New Roman"/>
          <w:szCs w:val="24"/>
        </w:rPr>
      </w:pPr>
    </w:p>
    <w:p w:rsidR="00EC7971" w:rsidRPr="00766A20" w:rsidRDefault="00EC7971" w:rsidP="00766A20"/>
    <w:sectPr w:rsidR="00EC7971" w:rsidRPr="00766A20" w:rsidSect="0030255C">
      <w:headerReference w:type="default" r:id="rId43"/>
      <w:footerReference w:type="default" r:id="rId44"/>
      <w:pgSz w:w="11906" w:h="16838"/>
      <w:pgMar w:top="1138" w:right="1138" w:bottom="1138" w:left="1138" w:header="0" w:footer="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2609" w:rsidRDefault="00A32609">
      <w:r>
        <w:separator/>
      </w:r>
    </w:p>
  </w:endnote>
  <w:endnote w:type="continuationSeparator" w:id="0">
    <w:p w:rsidR="00A32609" w:rsidRDefault="00A326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10006FF" w:usb1="4000205B" w:usb2="0000001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pPr>
      <w:pStyle w:val="Footer"/>
    </w:pPr>
    <w:r>
      <w:rPr>
        <w:noProof/>
        <w:lang w:val="bs-Latn-BA" w:eastAsia="bs-Latn-BA"/>
      </w:rPr>
      <mc:AlternateContent>
        <mc:Choice Requires="wps">
          <w:drawing>
            <wp:anchor distT="0" distB="0" distL="114300" distR="114300" simplePos="0" relativeHeight="251660288" behindDoc="0" locked="0" layoutInCell="1" allowOverlap="1" wp14:anchorId="07CF95B9" wp14:editId="41AF9F71">
              <wp:simplePos x="0" y="0"/>
              <wp:positionH relativeFrom="column">
                <wp:posOffset>4229100</wp:posOffset>
              </wp:positionH>
              <wp:positionV relativeFrom="paragraph">
                <wp:posOffset>-1198880</wp:posOffset>
              </wp:positionV>
              <wp:extent cx="1828800" cy="1028700"/>
              <wp:effectExtent l="0" t="1270" r="0" b="0"/>
              <wp:wrapNone/>
              <wp:docPr id="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27D0" w:rsidRPr="00473E2C" w:rsidRDefault="009A27D0" w:rsidP="00473E2C">
                          <w:pPr>
                            <w:pStyle w:val="Heading7"/>
                            <w:rPr>
                              <w:rFonts w:ascii="Verdana" w:hAnsi="Verdana"/>
                              <w:b/>
                              <w:bCs/>
                              <w:sz w:val="22"/>
                            </w:rPr>
                          </w:pPr>
                        </w:p>
                        <w:p w:rsidR="009A27D0" w:rsidRPr="006601DC" w:rsidRDefault="009A27D0" w:rsidP="0047719A">
                          <w:pPr>
                            <w:jc w:val="center"/>
                            <w:rPr>
                              <w:rFonts w:ascii="Verdana" w:hAnsi="Verdana"/>
                              <w:bCs/>
                              <w:sz w:val="22"/>
                            </w:rPr>
                          </w:pPr>
                          <w:r w:rsidRPr="006601DC">
                            <w:rPr>
                              <w:rFonts w:ascii="Verdana" w:hAnsi="Verdana"/>
                              <w:bCs/>
                              <w:sz w:val="22"/>
                            </w:rPr>
                            <w:br/>
                            <w:t xml:space="preserve"> </w:t>
                          </w:r>
                        </w:p>
                        <w:p w:rsidR="009A27D0" w:rsidRDefault="009A27D0"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CF95B9" id="_x0000_t202" coordsize="21600,21600" o:spt="202" path="m,l,21600r21600,l21600,xe">
              <v:stroke joinstyle="miter"/>
              <v:path gradientshapeok="t" o:connecttype="rect"/>
            </v:shapetype>
            <v:shape id="Text Box 57" o:spid="_x0000_s1027" type="#_x0000_t202" style="position:absolute;margin-left:333pt;margin-top:-94.4pt;width:2in;height:8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AQRuQIAAMI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" filled="f" stroked="f">
              <v:textbox>
                <w:txbxContent>
                  <w:p w:rsidR="009A27D0" w:rsidRPr="00473E2C" w:rsidRDefault="009A27D0" w:rsidP="00473E2C">
                    <w:pPr>
                      <w:pStyle w:val="Heading7"/>
                      <w:rPr>
                        <w:rFonts w:ascii="Verdana" w:hAnsi="Verdana"/>
                        <w:b/>
                        <w:bCs/>
                        <w:sz w:val="22"/>
                      </w:rPr>
                    </w:pPr>
                  </w:p>
                  <w:p w:rsidR="009A27D0" w:rsidRPr="006601DC" w:rsidRDefault="009A27D0" w:rsidP="0047719A">
                    <w:pPr>
                      <w:jc w:val="center"/>
                      <w:rPr>
                        <w:rFonts w:ascii="Verdana" w:hAnsi="Verdana"/>
                        <w:bCs/>
                        <w:sz w:val="22"/>
                      </w:rPr>
                    </w:pPr>
                    <w:r w:rsidRPr="006601DC">
                      <w:rPr>
                        <w:rFonts w:ascii="Verdana" w:hAnsi="Verdana"/>
                        <w:bCs/>
                        <w:sz w:val="22"/>
                      </w:rPr>
                      <w:br/>
                      <w:t xml:space="preserve"> </w:t>
                    </w:r>
                  </w:p>
                  <w:p w:rsidR="009A27D0" w:rsidRDefault="009A27D0" w:rsidP="00473E2C"/>
                </w:txbxContent>
              </v:textbox>
            </v:shape>
          </w:pict>
        </mc:Fallback>
      </mc:AlternateContent>
    </w:r>
    <w:r>
      <w:rPr>
        <w:noProof/>
        <w:lang w:val="bs-Latn-BA" w:eastAsia="bs-Latn-BA"/>
      </w:rPr>
      <mc:AlternateContent>
        <mc:Choice Requires="wps">
          <w:drawing>
            <wp:anchor distT="0" distB="0" distL="114300" distR="114300" simplePos="0" relativeHeight="251661312" behindDoc="0" locked="0" layoutInCell="1" allowOverlap="1" wp14:anchorId="09848599" wp14:editId="3C06065D">
              <wp:simplePos x="0" y="0"/>
              <wp:positionH relativeFrom="column">
                <wp:posOffset>2066925</wp:posOffset>
              </wp:positionH>
              <wp:positionV relativeFrom="paragraph">
                <wp:posOffset>-817880</wp:posOffset>
              </wp:positionV>
              <wp:extent cx="2038350" cy="1028700"/>
              <wp:effectExtent l="0" t="1270" r="0" b="0"/>
              <wp:wrapNone/>
              <wp:docPr id="6"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27D0" w:rsidRDefault="009A27D0" w:rsidP="00D60E5E">
                          <w:pPr>
                            <w:pStyle w:val="Heading7"/>
                            <w:rPr>
                              <w:rFonts w:ascii="Verdana" w:hAnsi="Verdana"/>
                              <w:b/>
                              <w:bCs/>
                              <w:sz w:val="22"/>
                            </w:rPr>
                          </w:pPr>
                        </w:p>
                        <w:p w:rsidR="009A27D0" w:rsidRPr="00473E2C" w:rsidRDefault="009A27D0" w:rsidP="00D60E5E">
                          <w:pPr>
                            <w:rPr>
                              <w:bCs/>
                            </w:rPr>
                          </w:pPr>
                        </w:p>
                        <w:p w:rsidR="009A27D0" w:rsidRDefault="009A27D0" w:rsidP="00D60E5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48599" id="Text Box 58" o:spid="_x0000_s1028" type="#_x0000_t202" style="position:absolute;margin-left:162.75pt;margin-top:-64.4pt;width:160.5pt;height:8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" filled="f" stroked="f">
              <v:textbox>
                <w:txbxContent>
                  <w:p w:rsidR="009A27D0" w:rsidRDefault="009A27D0" w:rsidP="00D60E5E">
                    <w:pPr>
                      <w:pStyle w:val="Heading7"/>
                      <w:rPr>
                        <w:rFonts w:ascii="Verdana" w:hAnsi="Verdana"/>
                        <w:b/>
                        <w:bCs/>
                        <w:sz w:val="22"/>
                      </w:rPr>
                    </w:pPr>
                  </w:p>
                  <w:p w:rsidR="009A27D0" w:rsidRPr="00473E2C" w:rsidRDefault="009A27D0" w:rsidP="00D60E5E">
                    <w:pPr>
                      <w:rPr>
                        <w:bCs/>
                      </w:rPr>
                    </w:pPr>
                  </w:p>
                  <w:p w:rsidR="009A27D0" w:rsidRDefault="009A27D0" w:rsidP="00D60E5E"/>
                </w:txbxContent>
              </v:textbox>
            </v:shape>
          </w:pict>
        </mc:Fallback>
      </mc:AlternateContent>
    </w:r>
    <w:r>
      <w:rPr>
        <w:noProof/>
        <w:lang w:val="bs-Latn-BA" w:eastAsia="bs-Latn-BA"/>
      </w:rPr>
      <mc:AlternateContent>
        <mc:Choice Requires="wps">
          <w:drawing>
            <wp:anchor distT="0" distB="0" distL="114300" distR="114300" simplePos="0" relativeHeight="251659264" behindDoc="0" locked="0" layoutInCell="1" allowOverlap="1" wp14:anchorId="4E2EF813" wp14:editId="7AEFC605">
              <wp:simplePos x="0" y="0"/>
              <wp:positionH relativeFrom="column">
                <wp:posOffset>-147955</wp:posOffset>
              </wp:positionH>
              <wp:positionV relativeFrom="paragraph">
                <wp:posOffset>-1198880</wp:posOffset>
              </wp:positionV>
              <wp:extent cx="2047875" cy="1028700"/>
              <wp:effectExtent l="4445" t="1270" r="0" b="0"/>
              <wp:wrapNone/>
              <wp:docPr id="5"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78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27D0" w:rsidRDefault="009A27D0" w:rsidP="00473E2C">
                          <w:pPr>
                            <w:pStyle w:val="Heading7"/>
                            <w:rPr>
                              <w:rFonts w:ascii="Verdana" w:hAnsi="Verdana"/>
                              <w:b/>
                              <w:bCs/>
                              <w:sz w:val="22"/>
                            </w:rPr>
                          </w:pPr>
                        </w:p>
                        <w:p w:rsidR="009A27D0" w:rsidRPr="00473E2C" w:rsidRDefault="009A27D0" w:rsidP="00473E2C">
                          <w:pPr>
                            <w:rPr>
                              <w:bCs/>
                            </w:rPr>
                          </w:pPr>
                        </w:p>
                        <w:p w:rsidR="009A27D0" w:rsidRDefault="009A27D0"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2EF813" id="Text Box 56" o:spid="_x0000_s1029" type="#_x0000_t202" style="position:absolute;margin-left:-11.65pt;margin-top:-94.4pt;width:161.25pt;height: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" filled="f" stroked="f">
              <v:textbox>
                <w:txbxContent>
                  <w:p w:rsidR="009A27D0" w:rsidRDefault="009A27D0" w:rsidP="00473E2C">
                    <w:pPr>
                      <w:pStyle w:val="Heading7"/>
                      <w:rPr>
                        <w:rFonts w:ascii="Verdana" w:hAnsi="Verdana"/>
                        <w:b/>
                        <w:bCs/>
                        <w:sz w:val="22"/>
                      </w:rPr>
                    </w:pPr>
                  </w:p>
                  <w:p w:rsidR="009A27D0" w:rsidRPr="00473E2C" w:rsidRDefault="009A27D0" w:rsidP="00473E2C">
                    <w:pPr>
                      <w:rPr>
                        <w:bCs/>
                      </w:rPr>
                    </w:pPr>
                  </w:p>
                  <w:p w:rsidR="009A27D0" w:rsidRDefault="009A27D0" w:rsidP="00473E2C"/>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rsidP="00B25FAD">
    <w:pPr>
      <w:pStyle w:val="Footer"/>
    </w:pPr>
  </w:p>
  <w:p w:rsidR="009A27D0" w:rsidRPr="00BA1305" w:rsidRDefault="009A27D0"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pPr>
      <w:pStyle w:val="Footer"/>
      <w:jc w:val="right"/>
    </w:pPr>
  </w:p>
  <w:p w:rsidR="009A27D0" w:rsidRPr="00BA1305" w:rsidRDefault="009A27D0"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4808949"/>
      <w:docPartObj>
        <w:docPartGallery w:val="Page Numbers (Bottom of Page)"/>
        <w:docPartUnique/>
      </w:docPartObj>
    </w:sdtPr>
    <w:sdtEndPr>
      <w:rPr>
        <w:noProof/>
      </w:rPr>
    </w:sdtEndPr>
    <w:sdtContent>
      <w:p w:rsidR="009A27D0" w:rsidRDefault="009A27D0">
        <w:pPr>
          <w:pStyle w:val="Footer"/>
          <w:jc w:val="right"/>
        </w:pPr>
        <w:r>
          <w:fldChar w:fldCharType="begin"/>
        </w:r>
        <w:r>
          <w:instrText xml:space="preserve"> PAGE   \* MERGEFORMAT </w:instrText>
        </w:r>
        <w:r>
          <w:fldChar w:fldCharType="separate"/>
        </w:r>
        <w:r w:rsidR="00051AF6">
          <w:rPr>
            <w:noProof/>
          </w:rPr>
          <w:t>1</w:t>
        </w:r>
        <w:r>
          <w:rPr>
            <w:noProof/>
          </w:rPr>
          <w:fldChar w:fldCharType="end"/>
        </w:r>
      </w:p>
    </w:sdtContent>
  </w:sdt>
  <w:p w:rsidR="009A27D0" w:rsidRPr="00BA1305" w:rsidRDefault="009A27D0"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2609" w:rsidRDefault="00A32609">
      <w:r>
        <w:separator/>
      </w:r>
    </w:p>
  </w:footnote>
  <w:footnote w:type="continuationSeparator" w:id="0">
    <w:p w:rsidR="00A32609" w:rsidRDefault="00A326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rsidP="00473E2C">
    <w:pPr>
      <w:pStyle w:val="Heading7"/>
      <w:rPr>
        <w:b/>
        <w:bCs/>
      </w:rPr>
    </w:pPr>
    <w:r>
      <w:rPr>
        <w:noProof/>
      </w:rPr>
      <mc:AlternateContent>
        <mc:Choice Requires="wps">
          <w:drawing>
            <wp:anchor distT="0" distB="0" distL="114300" distR="114300" simplePos="0" relativeHeight="251658240" behindDoc="0" locked="0" layoutInCell="1" allowOverlap="1" wp14:anchorId="322EEB25" wp14:editId="4CFFAE53">
              <wp:simplePos x="0" y="0"/>
              <wp:positionH relativeFrom="column">
                <wp:posOffset>342900</wp:posOffset>
              </wp:positionH>
              <wp:positionV relativeFrom="paragraph">
                <wp:posOffset>-187325</wp:posOffset>
              </wp:positionV>
              <wp:extent cx="2743200" cy="1028700"/>
              <wp:effectExtent l="0" t="3175" r="0" b="0"/>
              <wp:wrapNone/>
              <wp:docPr id="8"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27D0" w:rsidRPr="00473E2C" w:rsidRDefault="009A27D0" w:rsidP="00473E2C">
                          <w:pPr>
                            <w:rPr>
                              <w:bCs/>
                              <w:lang w:val="de-DE"/>
                            </w:rPr>
                          </w:pPr>
                        </w:p>
                        <w:p w:rsidR="009A27D0" w:rsidRDefault="009A27D0"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2EEB25" id="_x0000_t202" coordsize="21600,21600" o:spt="202" path="m,l,21600r21600,l21600,xe">
              <v:stroke joinstyle="miter"/>
              <v:path gradientshapeok="t" o:connecttype="rect"/>
            </v:shapetype>
            <v:shape id="Text Box 55" o:spid="_x0000_s1026" type="#_x0000_t202" style="position:absolute;margin-left:27pt;margin-top:-14.75pt;width:3in;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" filled="f" stroked="f">
              <v:textbox>
                <w:txbxContent>
                  <w:p w:rsidR="009A27D0" w:rsidRPr="00473E2C" w:rsidRDefault="009A27D0" w:rsidP="00473E2C">
                    <w:pPr>
                      <w:rPr>
                        <w:bCs/>
                        <w:lang w:val="de-DE"/>
                      </w:rPr>
                    </w:pPr>
                  </w:p>
                  <w:p w:rsidR="009A27D0" w:rsidRDefault="009A27D0" w:rsidP="00473E2C"/>
                </w:txbxContent>
              </v:textbox>
            </v:shape>
          </w:pict>
        </mc:Fallback>
      </mc:AlternateContent>
    </w:r>
  </w:p>
  <w:p w:rsidR="009A27D0" w:rsidRDefault="009A27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Pr="00B74BA9" w:rsidRDefault="009A27D0" w:rsidP="00B74BA9">
    <w:pPr>
      <w:pStyle w:val="Heading7"/>
      <w:rPr>
        <w:b/>
        <w:bCs/>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Pr="00B74BA9" w:rsidRDefault="009A27D0" w:rsidP="00B74BA9">
    <w:pPr>
      <w:pStyle w:val="Heading7"/>
      <w:rPr>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509C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 w15:restartNumberingAfterBreak="0">
    <w:nsid w:val="0227350A"/>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 w15:restartNumberingAfterBreak="0">
    <w:nsid w:val="050A76AA"/>
    <w:multiLevelType w:val="hybridMultilevel"/>
    <w:tmpl w:val="7734675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 w15:restartNumberingAfterBreak="0">
    <w:nsid w:val="052E6FBD"/>
    <w:multiLevelType w:val="hybridMultilevel"/>
    <w:tmpl w:val="EE8651D2"/>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 w15:restartNumberingAfterBreak="0">
    <w:nsid w:val="07811C8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5" w15:restartNumberingAfterBreak="0">
    <w:nsid w:val="0BB0211E"/>
    <w:multiLevelType w:val="hybridMultilevel"/>
    <w:tmpl w:val="7A28BE6C"/>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6" w15:restartNumberingAfterBreak="0">
    <w:nsid w:val="0C1077B5"/>
    <w:multiLevelType w:val="hybridMultilevel"/>
    <w:tmpl w:val="569C2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2111D4"/>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8" w15:restartNumberingAfterBreak="0">
    <w:nsid w:val="0F7E7A6C"/>
    <w:multiLevelType w:val="hybridMultilevel"/>
    <w:tmpl w:val="1B247BC2"/>
    <w:lvl w:ilvl="0" w:tplc="101A000F">
      <w:start w:val="1"/>
      <w:numFmt w:val="decimal"/>
      <w:lvlText w:val="%1."/>
      <w:lvlJc w:val="left"/>
      <w:pPr>
        <w:ind w:left="720" w:hanging="360"/>
      </w:pPr>
      <w:rPr>
        <w:rFonts w:hint="default"/>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9" w15:restartNumberingAfterBreak="0">
    <w:nsid w:val="10A95E0F"/>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0" w15:restartNumberingAfterBreak="0">
    <w:nsid w:val="11B7537F"/>
    <w:multiLevelType w:val="hybridMultilevel"/>
    <w:tmpl w:val="11E02A2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1" w15:restartNumberingAfterBreak="0">
    <w:nsid w:val="13597980"/>
    <w:multiLevelType w:val="hybridMultilevel"/>
    <w:tmpl w:val="F0B2914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2" w15:restartNumberingAfterBreak="0">
    <w:nsid w:val="158379C5"/>
    <w:multiLevelType w:val="hybridMultilevel"/>
    <w:tmpl w:val="AE6E530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3" w15:restartNumberingAfterBreak="0">
    <w:nsid w:val="15977B4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4" w15:restartNumberingAfterBreak="0">
    <w:nsid w:val="1973004B"/>
    <w:multiLevelType w:val="multilevel"/>
    <w:tmpl w:val="FF249758"/>
    <w:styleLink w:val="MultilevelHeading"/>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5" w15:restartNumberingAfterBreak="0">
    <w:nsid w:val="237907E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6" w15:restartNumberingAfterBreak="0">
    <w:nsid w:val="246C7A55"/>
    <w:multiLevelType w:val="hybridMultilevel"/>
    <w:tmpl w:val="225229DC"/>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7" w15:restartNumberingAfterBreak="0">
    <w:nsid w:val="31E612D3"/>
    <w:multiLevelType w:val="hybridMultilevel"/>
    <w:tmpl w:val="9DAC646E"/>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8" w15:restartNumberingAfterBreak="0">
    <w:nsid w:val="33E818C8"/>
    <w:multiLevelType w:val="hybridMultilevel"/>
    <w:tmpl w:val="C492A0DE"/>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9" w15:restartNumberingAfterBreak="0">
    <w:nsid w:val="3E074B79"/>
    <w:multiLevelType w:val="hybridMultilevel"/>
    <w:tmpl w:val="3298468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0" w15:restartNumberingAfterBreak="0">
    <w:nsid w:val="3F22313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1" w15:restartNumberingAfterBreak="0">
    <w:nsid w:val="40040A1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2" w15:restartNumberingAfterBreak="0">
    <w:nsid w:val="42F0241C"/>
    <w:multiLevelType w:val="hybridMultilevel"/>
    <w:tmpl w:val="0DB2ADFE"/>
    <w:lvl w:ilvl="0" w:tplc="141A000D">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3" w15:restartNumberingAfterBreak="0">
    <w:nsid w:val="4AC65AFB"/>
    <w:multiLevelType w:val="hybridMultilevel"/>
    <w:tmpl w:val="3034B8A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4" w15:restartNumberingAfterBreak="0">
    <w:nsid w:val="4C993C49"/>
    <w:multiLevelType w:val="hybridMultilevel"/>
    <w:tmpl w:val="12D6F5C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5" w15:restartNumberingAfterBreak="0">
    <w:nsid w:val="4D3538EE"/>
    <w:multiLevelType w:val="hybridMultilevel"/>
    <w:tmpl w:val="6CEE41D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6" w15:restartNumberingAfterBreak="0">
    <w:nsid w:val="4DB90A5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7" w15:restartNumberingAfterBreak="0">
    <w:nsid w:val="519B6634"/>
    <w:multiLevelType w:val="hybridMultilevel"/>
    <w:tmpl w:val="073E1538"/>
    <w:lvl w:ilvl="0" w:tplc="141A0001">
      <w:start w:val="1"/>
      <w:numFmt w:val="bullet"/>
      <w:lvlText w:val=""/>
      <w:lvlJc w:val="left"/>
      <w:pPr>
        <w:ind w:left="1440" w:hanging="360"/>
      </w:pPr>
      <w:rPr>
        <w:rFonts w:ascii="Symbol" w:hAnsi="Symbol" w:hint="default"/>
      </w:rPr>
    </w:lvl>
    <w:lvl w:ilvl="1" w:tplc="141A0003" w:tentative="1">
      <w:start w:val="1"/>
      <w:numFmt w:val="bullet"/>
      <w:lvlText w:val="o"/>
      <w:lvlJc w:val="left"/>
      <w:pPr>
        <w:ind w:left="2160" w:hanging="360"/>
      </w:pPr>
      <w:rPr>
        <w:rFonts w:ascii="Courier New" w:hAnsi="Courier New" w:cs="Courier New" w:hint="default"/>
      </w:rPr>
    </w:lvl>
    <w:lvl w:ilvl="2" w:tplc="141A0005" w:tentative="1">
      <w:start w:val="1"/>
      <w:numFmt w:val="bullet"/>
      <w:lvlText w:val=""/>
      <w:lvlJc w:val="left"/>
      <w:pPr>
        <w:ind w:left="2880" w:hanging="360"/>
      </w:pPr>
      <w:rPr>
        <w:rFonts w:ascii="Wingdings" w:hAnsi="Wingdings" w:hint="default"/>
      </w:rPr>
    </w:lvl>
    <w:lvl w:ilvl="3" w:tplc="141A0001" w:tentative="1">
      <w:start w:val="1"/>
      <w:numFmt w:val="bullet"/>
      <w:lvlText w:val=""/>
      <w:lvlJc w:val="left"/>
      <w:pPr>
        <w:ind w:left="3600" w:hanging="360"/>
      </w:pPr>
      <w:rPr>
        <w:rFonts w:ascii="Symbol" w:hAnsi="Symbol" w:hint="default"/>
      </w:rPr>
    </w:lvl>
    <w:lvl w:ilvl="4" w:tplc="141A0003" w:tentative="1">
      <w:start w:val="1"/>
      <w:numFmt w:val="bullet"/>
      <w:lvlText w:val="o"/>
      <w:lvlJc w:val="left"/>
      <w:pPr>
        <w:ind w:left="4320" w:hanging="360"/>
      </w:pPr>
      <w:rPr>
        <w:rFonts w:ascii="Courier New" w:hAnsi="Courier New" w:cs="Courier New" w:hint="default"/>
      </w:rPr>
    </w:lvl>
    <w:lvl w:ilvl="5" w:tplc="141A0005" w:tentative="1">
      <w:start w:val="1"/>
      <w:numFmt w:val="bullet"/>
      <w:lvlText w:val=""/>
      <w:lvlJc w:val="left"/>
      <w:pPr>
        <w:ind w:left="5040" w:hanging="360"/>
      </w:pPr>
      <w:rPr>
        <w:rFonts w:ascii="Wingdings" w:hAnsi="Wingdings" w:hint="default"/>
      </w:rPr>
    </w:lvl>
    <w:lvl w:ilvl="6" w:tplc="141A0001" w:tentative="1">
      <w:start w:val="1"/>
      <w:numFmt w:val="bullet"/>
      <w:lvlText w:val=""/>
      <w:lvlJc w:val="left"/>
      <w:pPr>
        <w:ind w:left="5760" w:hanging="360"/>
      </w:pPr>
      <w:rPr>
        <w:rFonts w:ascii="Symbol" w:hAnsi="Symbol" w:hint="default"/>
      </w:rPr>
    </w:lvl>
    <w:lvl w:ilvl="7" w:tplc="141A0003" w:tentative="1">
      <w:start w:val="1"/>
      <w:numFmt w:val="bullet"/>
      <w:lvlText w:val="o"/>
      <w:lvlJc w:val="left"/>
      <w:pPr>
        <w:ind w:left="6480" w:hanging="360"/>
      </w:pPr>
      <w:rPr>
        <w:rFonts w:ascii="Courier New" w:hAnsi="Courier New" w:cs="Courier New" w:hint="default"/>
      </w:rPr>
    </w:lvl>
    <w:lvl w:ilvl="8" w:tplc="141A0005" w:tentative="1">
      <w:start w:val="1"/>
      <w:numFmt w:val="bullet"/>
      <w:lvlText w:val=""/>
      <w:lvlJc w:val="left"/>
      <w:pPr>
        <w:ind w:left="7200" w:hanging="360"/>
      </w:pPr>
      <w:rPr>
        <w:rFonts w:ascii="Wingdings" w:hAnsi="Wingdings" w:hint="default"/>
      </w:rPr>
    </w:lvl>
  </w:abstractNum>
  <w:abstractNum w:abstractNumId="28" w15:restartNumberingAfterBreak="0">
    <w:nsid w:val="575F2D48"/>
    <w:multiLevelType w:val="hybridMultilevel"/>
    <w:tmpl w:val="BD001882"/>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9" w15:restartNumberingAfterBreak="0">
    <w:nsid w:val="57B32DA9"/>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0" w15:restartNumberingAfterBreak="0">
    <w:nsid w:val="59764D1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1" w15:restartNumberingAfterBreak="0">
    <w:nsid w:val="5A5701FC"/>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2" w15:restartNumberingAfterBreak="0">
    <w:nsid w:val="5B004B88"/>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3" w15:restartNumberingAfterBreak="0">
    <w:nsid w:val="5B0B08B9"/>
    <w:multiLevelType w:val="hybridMultilevel"/>
    <w:tmpl w:val="A1EC6E10"/>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4" w15:restartNumberingAfterBreak="0">
    <w:nsid w:val="5BE05966"/>
    <w:multiLevelType w:val="hybridMultilevel"/>
    <w:tmpl w:val="D01AE9F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5" w15:restartNumberingAfterBreak="0">
    <w:nsid w:val="5C2D699F"/>
    <w:multiLevelType w:val="hybridMultilevel"/>
    <w:tmpl w:val="AE6AC59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6" w15:restartNumberingAfterBreak="0">
    <w:nsid w:val="66EA699C"/>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7" w15:restartNumberingAfterBreak="0">
    <w:nsid w:val="6C2359F5"/>
    <w:multiLevelType w:val="hybridMultilevel"/>
    <w:tmpl w:val="C33ECCD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8" w15:restartNumberingAfterBreak="0">
    <w:nsid w:val="70065FB2"/>
    <w:multiLevelType w:val="hybridMultilevel"/>
    <w:tmpl w:val="E236D4C4"/>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9" w15:restartNumberingAfterBreak="0">
    <w:nsid w:val="71410841"/>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0" w15:restartNumberingAfterBreak="0">
    <w:nsid w:val="74941ADC"/>
    <w:multiLevelType w:val="hybridMultilevel"/>
    <w:tmpl w:val="521A2390"/>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41" w15:restartNumberingAfterBreak="0">
    <w:nsid w:val="7560452B"/>
    <w:multiLevelType w:val="hybridMultilevel"/>
    <w:tmpl w:val="26C60140"/>
    <w:lvl w:ilvl="0" w:tplc="041A000F">
      <w:start w:val="1"/>
      <w:numFmt w:val="decimal"/>
      <w:pStyle w:val="Normalnumbered"/>
      <w:lvlText w:val="%1)"/>
      <w:lvlJc w:val="right"/>
      <w:pPr>
        <w:tabs>
          <w:tab w:val="num" w:pos="907"/>
        </w:tabs>
        <w:ind w:left="907" w:hanging="187"/>
      </w:pPr>
      <w:rPr>
        <w:rFonts w:hint="default"/>
      </w:rPr>
    </w:lvl>
    <w:lvl w:ilvl="1" w:tplc="041A0019">
      <w:start w:val="1"/>
      <w:numFmt w:val="lowerLetter"/>
      <w:lvlText w:val="%2."/>
      <w:lvlJc w:val="left"/>
      <w:pPr>
        <w:tabs>
          <w:tab w:val="num" w:pos="1440"/>
        </w:tabs>
        <w:ind w:left="1440" w:hanging="360"/>
      </w:pPr>
    </w:lvl>
    <w:lvl w:ilvl="2" w:tplc="041A001B">
      <w:start w:val="1"/>
      <w:numFmt w:val="decimal"/>
      <w:lvlText w:val="%3."/>
      <w:lvlJc w:val="left"/>
      <w:pPr>
        <w:tabs>
          <w:tab w:val="num" w:pos="2340"/>
        </w:tabs>
        <w:ind w:left="2340" w:hanging="360"/>
      </w:pPr>
      <w:rPr>
        <w:rFonts w:hint="default"/>
      </w:r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2" w15:restartNumberingAfterBreak="0">
    <w:nsid w:val="79795F30"/>
    <w:multiLevelType w:val="hybridMultilevel"/>
    <w:tmpl w:val="F8C07BE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43" w15:restartNumberingAfterBreak="0">
    <w:nsid w:val="7B646BD2"/>
    <w:multiLevelType w:val="hybridMultilevel"/>
    <w:tmpl w:val="408EE48A"/>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4" w15:restartNumberingAfterBreak="0">
    <w:nsid w:val="7B7C1702"/>
    <w:multiLevelType w:val="hybridMultilevel"/>
    <w:tmpl w:val="C604266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num w:numId="1">
    <w:abstractNumId w:val="41"/>
  </w:num>
  <w:num w:numId="2">
    <w:abstractNumId w:val="16"/>
  </w:num>
  <w:num w:numId="3">
    <w:abstractNumId w:val="6"/>
  </w:num>
  <w:num w:numId="4">
    <w:abstractNumId w:val="5"/>
  </w:num>
  <w:num w:numId="5">
    <w:abstractNumId w:val="14"/>
  </w:num>
  <w:num w:numId="6">
    <w:abstractNumId w:val="38"/>
  </w:num>
  <w:num w:numId="7">
    <w:abstractNumId w:val="36"/>
  </w:num>
  <w:num w:numId="8">
    <w:abstractNumId w:val="35"/>
  </w:num>
  <w:num w:numId="9">
    <w:abstractNumId w:val="10"/>
  </w:num>
  <w:num w:numId="10">
    <w:abstractNumId w:val="27"/>
  </w:num>
  <w:num w:numId="11">
    <w:abstractNumId w:val="34"/>
  </w:num>
  <w:num w:numId="12">
    <w:abstractNumId w:val="44"/>
  </w:num>
  <w:num w:numId="13">
    <w:abstractNumId w:val="24"/>
  </w:num>
  <w:num w:numId="14">
    <w:abstractNumId w:val="39"/>
  </w:num>
  <w:num w:numId="15">
    <w:abstractNumId w:val="40"/>
  </w:num>
  <w:num w:numId="16">
    <w:abstractNumId w:val="19"/>
  </w:num>
  <w:num w:numId="17">
    <w:abstractNumId w:val="23"/>
  </w:num>
  <w:num w:numId="18">
    <w:abstractNumId w:val="25"/>
  </w:num>
  <w:num w:numId="19">
    <w:abstractNumId w:val="22"/>
  </w:num>
  <w:num w:numId="20">
    <w:abstractNumId w:val="8"/>
  </w:num>
  <w:num w:numId="21">
    <w:abstractNumId w:val="15"/>
  </w:num>
  <w:num w:numId="22">
    <w:abstractNumId w:val="0"/>
  </w:num>
  <w:num w:numId="23">
    <w:abstractNumId w:val="4"/>
  </w:num>
  <w:num w:numId="24">
    <w:abstractNumId w:val="21"/>
  </w:num>
  <w:num w:numId="25">
    <w:abstractNumId w:val="9"/>
  </w:num>
  <w:num w:numId="26">
    <w:abstractNumId w:val="26"/>
  </w:num>
  <w:num w:numId="27">
    <w:abstractNumId w:val="32"/>
  </w:num>
  <w:num w:numId="28">
    <w:abstractNumId w:val="29"/>
  </w:num>
  <w:num w:numId="29">
    <w:abstractNumId w:val="7"/>
  </w:num>
  <w:num w:numId="30">
    <w:abstractNumId w:val="31"/>
  </w:num>
  <w:num w:numId="31">
    <w:abstractNumId w:val="20"/>
  </w:num>
  <w:num w:numId="32">
    <w:abstractNumId w:val="1"/>
  </w:num>
  <w:num w:numId="33">
    <w:abstractNumId w:val="13"/>
  </w:num>
  <w:num w:numId="34">
    <w:abstractNumId w:val="30"/>
  </w:num>
  <w:num w:numId="35">
    <w:abstractNumId w:val="28"/>
  </w:num>
  <w:num w:numId="36">
    <w:abstractNumId w:val="11"/>
  </w:num>
  <w:num w:numId="37">
    <w:abstractNumId w:val="2"/>
  </w:num>
  <w:num w:numId="38">
    <w:abstractNumId w:val="37"/>
  </w:num>
  <w:num w:numId="39">
    <w:abstractNumId w:val="42"/>
  </w:num>
  <w:num w:numId="40">
    <w:abstractNumId w:val="43"/>
  </w:num>
  <w:num w:numId="41">
    <w:abstractNumId w:val="3"/>
  </w:num>
  <w:num w:numId="42">
    <w:abstractNumId w:val="18"/>
  </w:num>
  <w:num w:numId="43">
    <w:abstractNumId w:val="33"/>
  </w:num>
  <w:num w:numId="44">
    <w:abstractNumId w:val="17"/>
  </w:num>
  <w:num w:numId="45">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0" w:nlCheck="1" w:checkStyle="0"/>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3E2C"/>
    <w:rsid w:val="000011EF"/>
    <w:rsid w:val="000019AB"/>
    <w:rsid w:val="00001BA6"/>
    <w:rsid w:val="00001D23"/>
    <w:rsid w:val="000026F5"/>
    <w:rsid w:val="0000272B"/>
    <w:rsid w:val="00002B55"/>
    <w:rsid w:val="00003459"/>
    <w:rsid w:val="000037BA"/>
    <w:rsid w:val="00005398"/>
    <w:rsid w:val="00005638"/>
    <w:rsid w:val="00005990"/>
    <w:rsid w:val="00006978"/>
    <w:rsid w:val="0001070C"/>
    <w:rsid w:val="00011884"/>
    <w:rsid w:val="00011A3C"/>
    <w:rsid w:val="00013590"/>
    <w:rsid w:val="00014D9D"/>
    <w:rsid w:val="00014EDA"/>
    <w:rsid w:val="00020190"/>
    <w:rsid w:val="000201E6"/>
    <w:rsid w:val="00021268"/>
    <w:rsid w:val="00021631"/>
    <w:rsid w:val="000222F1"/>
    <w:rsid w:val="0002490C"/>
    <w:rsid w:val="00025472"/>
    <w:rsid w:val="00026888"/>
    <w:rsid w:val="0002730C"/>
    <w:rsid w:val="0002747F"/>
    <w:rsid w:val="000301E7"/>
    <w:rsid w:val="00030CE5"/>
    <w:rsid w:val="00031047"/>
    <w:rsid w:val="000311A7"/>
    <w:rsid w:val="00032350"/>
    <w:rsid w:val="000323D0"/>
    <w:rsid w:val="0003379B"/>
    <w:rsid w:val="00033873"/>
    <w:rsid w:val="00033EF6"/>
    <w:rsid w:val="00034256"/>
    <w:rsid w:val="0003461A"/>
    <w:rsid w:val="00034B52"/>
    <w:rsid w:val="000358B5"/>
    <w:rsid w:val="000366CB"/>
    <w:rsid w:val="00037B94"/>
    <w:rsid w:val="00041857"/>
    <w:rsid w:val="00041A78"/>
    <w:rsid w:val="00041E03"/>
    <w:rsid w:val="00042475"/>
    <w:rsid w:val="00042B3B"/>
    <w:rsid w:val="00042CCD"/>
    <w:rsid w:val="000438E0"/>
    <w:rsid w:val="00043F91"/>
    <w:rsid w:val="00045824"/>
    <w:rsid w:val="00045897"/>
    <w:rsid w:val="000462E2"/>
    <w:rsid w:val="00046797"/>
    <w:rsid w:val="00046FB3"/>
    <w:rsid w:val="0004709A"/>
    <w:rsid w:val="000473BA"/>
    <w:rsid w:val="000476E9"/>
    <w:rsid w:val="00050A82"/>
    <w:rsid w:val="0005113E"/>
    <w:rsid w:val="000514FC"/>
    <w:rsid w:val="000515C4"/>
    <w:rsid w:val="00051671"/>
    <w:rsid w:val="00051AF6"/>
    <w:rsid w:val="000525C4"/>
    <w:rsid w:val="00053071"/>
    <w:rsid w:val="00053A92"/>
    <w:rsid w:val="00053BF6"/>
    <w:rsid w:val="00053D11"/>
    <w:rsid w:val="00055040"/>
    <w:rsid w:val="00056FA8"/>
    <w:rsid w:val="0005728F"/>
    <w:rsid w:val="000616ED"/>
    <w:rsid w:val="00061CBB"/>
    <w:rsid w:val="0006477F"/>
    <w:rsid w:val="0006480F"/>
    <w:rsid w:val="0006591B"/>
    <w:rsid w:val="00065C91"/>
    <w:rsid w:val="00065F0C"/>
    <w:rsid w:val="00066304"/>
    <w:rsid w:val="000663E7"/>
    <w:rsid w:val="00066FCC"/>
    <w:rsid w:val="00070054"/>
    <w:rsid w:val="000701A6"/>
    <w:rsid w:val="00071EFB"/>
    <w:rsid w:val="00072135"/>
    <w:rsid w:val="000721BD"/>
    <w:rsid w:val="00072A0B"/>
    <w:rsid w:val="00072A8F"/>
    <w:rsid w:val="0007508B"/>
    <w:rsid w:val="00075418"/>
    <w:rsid w:val="00075AB6"/>
    <w:rsid w:val="000762C2"/>
    <w:rsid w:val="000765E9"/>
    <w:rsid w:val="00076875"/>
    <w:rsid w:val="00076C6B"/>
    <w:rsid w:val="00077404"/>
    <w:rsid w:val="00080220"/>
    <w:rsid w:val="00080ED3"/>
    <w:rsid w:val="00082662"/>
    <w:rsid w:val="00082D4D"/>
    <w:rsid w:val="00084574"/>
    <w:rsid w:val="00084821"/>
    <w:rsid w:val="00085002"/>
    <w:rsid w:val="00085385"/>
    <w:rsid w:val="00085F18"/>
    <w:rsid w:val="00086C21"/>
    <w:rsid w:val="000872FE"/>
    <w:rsid w:val="000902A6"/>
    <w:rsid w:val="00090825"/>
    <w:rsid w:val="00090CD3"/>
    <w:rsid w:val="00090E87"/>
    <w:rsid w:val="00092382"/>
    <w:rsid w:val="000923BF"/>
    <w:rsid w:val="000929B3"/>
    <w:rsid w:val="0009380B"/>
    <w:rsid w:val="00093FFD"/>
    <w:rsid w:val="0009432F"/>
    <w:rsid w:val="00094583"/>
    <w:rsid w:val="00094EF9"/>
    <w:rsid w:val="000952E6"/>
    <w:rsid w:val="00096DE2"/>
    <w:rsid w:val="00096E2C"/>
    <w:rsid w:val="000979F7"/>
    <w:rsid w:val="000A0487"/>
    <w:rsid w:val="000A0928"/>
    <w:rsid w:val="000A1250"/>
    <w:rsid w:val="000A227C"/>
    <w:rsid w:val="000A29C5"/>
    <w:rsid w:val="000A2F34"/>
    <w:rsid w:val="000A3643"/>
    <w:rsid w:val="000A40F8"/>
    <w:rsid w:val="000A43D4"/>
    <w:rsid w:val="000A4712"/>
    <w:rsid w:val="000A51D7"/>
    <w:rsid w:val="000A55DA"/>
    <w:rsid w:val="000A697F"/>
    <w:rsid w:val="000A6BAF"/>
    <w:rsid w:val="000B0398"/>
    <w:rsid w:val="000B0BF5"/>
    <w:rsid w:val="000B2D47"/>
    <w:rsid w:val="000B2D6F"/>
    <w:rsid w:val="000B2D91"/>
    <w:rsid w:val="000B2EAC"/>
    <w:rsid w:val="000B4E01"/>
    <w:rsid w:val="000B53A9"/>
    <w:rsid w:val="000B576A"/>
    <w:rsid w:val="000C05ED"/>
    <w:rsid w:val="000C11C6"/>
    <w:rsid w:val="000C203C"/>
    <w:rsid w:val="000C4831"/>
    <w:rsid w:val="000C4C10"/>
    <w:rsid w:val="000C4E22"/>
    <w:rsid w:val="000C533C"/>
    <w:rsid w:val="000C678E"/>
    <w:rsid w:val="000C7935"/>
    <w:rsid w:val="000D0CE9"/>
    <w:rsid w:val="000D13F2"/>
    <w:rsid w:val="000D1C9D"/>
    <w:rsid w:val="000D44EF"/>
    <w:rsid w:val="000D483E"/>
    <w:rsid w:val="000D4A20"/>
    <w:rsid w:val="000D6AF4"/>
    <w:rsid w:val="000D74C9"/>
    <w:rsid w:val="000E0AB0"/>
    <w:rsid w:val="000E10B9"/>
    <w:rsid w:val="000E24A3"/>
    <w:rsid w:val="000E290A"/>
    <w:rsid w:val="000E328B"/>
    <w:rsid w:val="000E3351"/>
    <w:rsid w:val="000E44EA"/>
    <w:rsid w:val="000E51D7"/>
    <w:rsid w:val="000E53E2"/>
    <w:rsid w:val="000E58FA"/>
    <w:rsid w:val="000E663E"/>
    <w:rsid w:val="000E73A5"/>
    <w:rsid w:val="000E7D0A"/>
    <w:rsid w:val="000E7DF5"/>
    <w:rsid w:val="000F1630"/>
    <w:rsid w:val="000F1913"/>
    <w:rsid w:val="000F1BB5"/>
    <w:rsid w:val="000F249F"/>
    <w:rsid w:val="000F27B5"/>
    <w:rsid w:val="000F3445"/>
    <w:rsid w:val="000F4ECC"/>
    <w:rsid w:val="000F529E"/>
    <w:rsid w:val="000F6412"/>
    <w:rsid w:val="000F6948"/>
    <w:rsid w:val="000F6CE7"/>
    <w:rsid w:val="000F6D7B"/>
    <w:rsid w:val="000F7359"/>
    <w:rsid w:val="000F7E3B"/>
    <w:rsid w:val="001030C2"/>
    <w:rsid w:val="00103CD9"/>
    <w:rsid w:val="00104DC5"/>
    <w:rsid w:val="00105CCA"/>
    <w:rsid w:val="0010640F"/>
    <w:rsid w:val="00110AE9"/>
    <w:rsid w:val="00110BD1"/>
    <w:rsid w:val="00112366"/>
    <w:rsid w:val="00112F0A"/>
    <w:rsid w:val="00114227"/>
    <w:rsid w:val="00114505"/>
    <w:rsid w:val="0011549A"/>
    <w:rsid w:val="00116BCA"/>
    <w:rsid w:val="00117016"/>
    <w:rsid w:val="0011724F"/>
    <w:rsid w:val="0011744C"/>
    <w:rsid w:val="00117616"/>
    <w:rsid w:val="00117E9C"/>
    <w:rsid w:val="001210AF"/>
    <w:rsid w:val="001219A3"/>
    <w:rsid w:val="00123613"/>
    <w:rsid w:val="001238E1"/>
    <w:rsid w:val="00123C92"/>
    <w:rsid w:val="00123EF1"/>
    <w:rsid w:val="0012451F"/>
    <w:rsid w:val="00124799"/>
    <w:rsid w:val="00124FA4"/>
    <w:rsid w:val="00125522"/>
    <w:rsid w:val="00126473"/>
    <w:rsid w:val="00126718"/>
    <w:rsid w:val="00126883"/>
    <w:rsid w:val="001275A3"/>
    <w:rsid w:val="00127609"/>
    <w:rsid w:val="0013068F"/>
    <w:rsid w:val="001315C3"/>
    <w:rsid w:val="00131875"/>
    <w:rsid w:val="00131FD7"/>
    <w:rsid w:val="00133B58"/>
    <w:rsid w:val="00133C66"/>
    <w:rsid w:val="00133D1E"/>
    <w:rsid w:val="0013402B"/>
    <w:rsid w:val="001341AE"/>
    <w:rsid w:val="00134370"/>
    <w:rsid w:val="0013545E"/>
    <w:rsid w:val="0013569F"/>
    <w:rsid w:val="00135FCB"/>
    <w:rsid w:val="0013672F"/>
    <w:rsid w:val="001370C9"/>
    <w:rsid w:val="001414F5"/>
    <w:rsid w:val="0014173F"/>
    <w:rsid w:val="00141B0D"/>
    <w:rsid w:val="00142212"/>
    <w:rsid w:val="00142B35"/>
    <w:rsid w:val="00143686"/>
    <w:rsid w:val="001436E8"/>
    <w:rsid w:val="0014437D"/>
    <w:rsid w:val="00144406"/>
    <w:rsid w:val="00145117"/>
    <w:rsid w:val="00145495"/>
    <w:rsid w:val="00146174"/>
    <w:rsid w:val="00146634"/>
    <w:rsid w:val="00146A23"/>
    <w:rsid w:val="00147FAE"/>
    <w:rsid w:val="001500E7"/>
    <w:rsid w:val="00150A24"/>
    <w:rsid w:val="001511E8"/>
    <w:rsid w:val="0015169C"/>
    <w:rsid w:val="00152F49"/>
    <w:rsid w:val="00153257"/>
    <w:rsid w:val="00153888"/>
    <w:rsid w:val="00153D4B"/>
    <w:rsid w:val="00155220"/>
    <w:rsid w:val="001557C4"/>
    <w:rsid w:val="001563FA"/>
    <w:rsid w:val="00156B47"/>
    <w:rsid w:val="0015797B"/>
    <w:rsid w:val="00160389"/>
    <w:rsid w:val="001609B7"/>
    <w:rsid w:val="0016101D"/>
    <w:rsid w:val="0016191D"/>
    <w:rsid w:val="001621D8"/>
    <w:rsid w:val="00162B8F"/>
    <w:rsid w:val="00162C74"/>
    <w:rsid w:val="00162CDA"/>
    <w:rsid w:val="00163AAB"/>
    <w:rsid w:val="00164AAA"/>
    <w:rsid w:val="001655A2"/>
    <w:rsid w:val="0016607C"/>
    <w:rsid w:val="001670BA"/>
    <w:rsid w:val="00170093"/>
    <w:rsid w:val="0017024E"/>
    <w:rsid w:val="00171761"/>
    <w:rsid w:val="001722C1"/>
    <w:rsid w:val="00173453"/>
    <w:rsid w:val="001736DD"/>
    <w:rsid w:val="001759E6"/>
    <w:rsid w:val="00176119"/>
    <w:rsid w:val="00176553"/>
    <w:rsid w:val="00176B77"/>
    <w:rsid w:val="00176DE5"/>
    <w:rsid w:val="001770BD"/>
    <w:rsid w:val="00177C0B"/>
    <w:rsid w:val="0018025A"/>
    <w:rsid w:val="00185969"/>
    <w:rsid w:val="001864B0"/>
    <w:rsid w:val="00186A80"/>
    <w:rsid w:val="001874F2"/>
    <w:rsid w:val="00187753"/>
    <w:rsid w:val="00187780"/>
    <w:rsid w:val="001907D3"/>
    <w:rsid w:val="001909EC"/>
    <w:rsid w:val="00190A3A"/>
    <w:rsid w:val="00190CCD"/>
    <w:rsid w:val="00190F27"/>
    <w:rsid w:val="001918C9"/>
    <w:rsid w:val="00192181"/>
    <w:rsid w:val="00193F95"/>
    <w:rsid w:val="00195AC9"/>
    <w:rsid w:val="0019625D"/>
    <w:rsid w:val="001965DE"/>
    <w:rsid w:val="001976C4"/>
    <w:rsid w:val="001A023B"/>
    <w:rsid w:val="001A04F3"/>
    <w:rsid w:val="001A0BA8"/>
    <w:rsid w:val="001A1E7A"/>
    <w:rsid w:val="001A1F5D"/>
    <w:rsid w:val="001A24D0"/>
    <w:rsid w:val="001A3159"/>
    <w:rsid w:val="001A3241"/>
    <w:rsid w:val="001A3351"/>
    <w:rsid w:val="001A3627"/>
    <w:rsid w:val="001A5830"/>
    <w:rsid w:val="001A7DC7"/>
    <w:rsid w:val="001B051C"/>
    <w:rsid w:val="001B23B8"/>
    <w:rsid w:val="001B2E07"/>
    <w:rsid w:val="001B4507"/>
    <w:rsid w:val="001B4EEA"/>
    <w:rsid w:val="001B4F4A"/>
    <w:rsid w:val="001B4FA8"/>
    <w:rsid w:val="001B56B5"/>
    <w:rsid w:val="001B57D6"/>
    <w:rsid w:val="001B5903"/>
    <w:rsid w:val="001B5922"/>
    <w:rsid w:val="001B5BEE"/>
    <w:rsid w:val="001B62DF"/>
    <w:rsid w:val="001B65FC"/>
    <w:rsid w:val="001C04BE"/>
    <w:rsid w:val="001C0BED"/>
    <w:rsid w:val="001C0FE5"/>
    <w:rsid w:val="001C15EB"/>
    <w:rsid w:val="001C1D50"/>
    <w:rsid w:val="001C3A0F"/>
    <w:rsid w:val="001C41E1"/>
    <w:rsid w:val="001C51CD"/>
    <w:rsid w:val="001C58FA"/>
    <w:rsid w:val="001C7731"/>
    <w:rsid w:val="001C7F5D"/>
    <w:rsid w:val="001D0DE5"/>
    <w:rsid w:val="001D1232"/>
    <w:rsid w:val="001D162B"/>
    <w:rsid w:val="001D2629"/>
    <w:rsid w:val="001D26BF"/>
    <w:rsid w:val="001D27AF"/>
    <w:rsid w:val="001D2D46"/>
    <w:rsid w:val="001D353D"/>
    <w:rsid w:val="001D669C"/>
    <w:rsid w:val="001D72EB"/>
    <w:rsid w:val="001D7B61"/>
    <w:rsid w:val="001E205F"/>
    <w:rsid w:val="001E28F0"/>
    <w:rsid w:val="001E3045"/>
    <w:rsid w:val="001E3300"/>
    <w:rsid w:val="001E6173"/>
    <w:rsid w:val="001E61D9"/>
    <w:rsid w:val="001E6411"/>
    <w:rsid w:val="001E681A"/>
    <w:rsid w:val="001E7F50"/>
    <w:rsid w:val="001F082F"/>
    <w:rsid w:val="001F0B1D"/>
    <w:rsid w:val="001F102B"/>
    <w:rsid w:val="001F1323"/>
    <w:rsid w:val="001F40B0"/>
    <w:rsid w:val="001F4331"/>
    <w:rsid w:val="001F49FE"/>
    <w:rsid w:val="001F5416"/>
    <w:rsid w:val="001F5D3B"/>
    <w:rsid w:val="001F6011"/>
    <w:rsid w:val="001F615D"/>
    <w:rsid w:val="001F6E92"/>
    <w:rsid w:val="001F6EC3"/>
    <w:rsid w:val="001F7C56"/>
    <w:rsid w:val="00200AD9"/>
    <w:rsid w:val="00202170"/>
    <w:rsid w:val="00203895"/>
    <w:rsid w:val="00206698"/>
    <w:rsid w:val="00206703"/>
    <w:rsid w:val="00207185"/>
    <w:rsid w:val="00207D6E"/>
    <w:rsid w:val="00207DF1"/>
    <w:rsid w:val="002103BB"/>
    <w:rsid w:val="00212E33"/>
    <w:rsid w:val="002132B4"/>
    <w:rsid w:val="00213A32"/>
    <w:rsid w:val="00215875"/>
    <w:rsid w:val="002174C9"/>
    <w:rsid w:val="00220E4B"/>
    <w:rsid w:val="0022213F"/>
    <w:rsid w:val="00223941"/>
    <w:rsid w:val="00224983"/>
    <w:rsid w:val="002253FD"/>
    <w:rsid w:val="002258C8"/>
    <w:rsid w:val="00225EE2"/>
    <w:rsid w:val="00226162"/>
    <w:rsid w:val="002265BC"/>
    <w:rsid w:val="002266C1"/>
    <w:rsid w:val="00226E14"/>
    <w:rsid w:val="00226E5C"/>
    <w:rsid w:val="00227BD4"/>
    <w:rsid w:val="00230623"/>
    <w:rsid w:val="00230D61"/>
    <w:rsid w:val="00230DD8"/>
    <w:rsid w:val="00231123"/>
    <w:rsid w:val="00231841"/>
    <w:rsid w:val="00231876"/>
    <w:rsid w:val="00231E4B"/>
    <w:rsid w:val="00236A5D"/>
    <w:rsid w:val="00236D55"/>
    <w:rsid w:val="00237049"/>
    <w:rsid w:val="00237B09"/>
    <w:rsid w:val="00237D9A"/>
    <w:rsid w:val="002407CB"/>
    <w:rsid w:val="00240F49"/>
    <w:rsid w:val="0024134F"/>
    <w:rsid w:val="0024175E"/>
    <w:rsid w:val="00241D5A"/>
    <w:rsid w:val="00241EC3"/>
    <w:rsid w:val="002424F1"/>
    <w:rsid w:val="00243EB7"/>
    <w:rsid w:val="00244D5D"/>
    <w:rsid w:val="00245867"/>
    <w:rsid w:val="00246FAB"/>
    <w:rsid w:val="002516DC"/>
    <w:rsid w:val="00252384"/>
    <w:rsid w:val="002524A5"/>
    <w:rsid w:val="00253018"/>
    <w:rsid w:val="002545FB"/>
    <w:rsid w:val="00254CB2"/>
    <w:rsid w:val="00255260"/>
    <w:rsid w:val="00256B98"/>
    <w:rsid w:val="00260F59"/>
    <w:rsid w:val="00260FE3"/>
    <w:rsid w:val="00262B31"/>
    <w:rsid w:val="00263170"/>
    <w:rsid w:val="00263238"/>
    <w:rsid w:val="002641DE"/>
    <w:rsid w:val="00264AF6"/>
    <w:rsid w:val="00264CAD"/>
    <w:rsid w:val="00264F80"/>
    <w:rsid w:val="00265775"/>
    <w:rsid w:val="002658EE"/>
    <w:rsid w:val="00265A71"/>
    <w:rsid w:val="00265C51"/>
    <w:rsid w:val="002662BC"/>
    <w:rsid w:val="002670E5"/>
    <w:rsid w:val="00271FDF"/>
    <w:rsid w:val="002721E4"/>
    <w:rsid w:val="00273456"/>
    <w:rsid w:val="00274850"/>
    <w:rsid w:val="00275126"/>
    <w:rsid w:val="00275395"/>
    <w:rsid w:val="00275C69"/>
    <w:rsid w:val="00275DF9"/>
    <w:rsid w:val="00275FBA"/>
    <w:rsid w:val="00276218"/>
    <w:rsid w:val="002763BB"/>
    <w:rsid w:val="0027695F"/>
    <w:rsid w:val="002769C0"/>
    <w:rsid w:val="00280745"/>
    <w:rsid w:val="00281B1B"/>
    <w:rsid w:val="00282574"/>
    <w:rsid w:val="00283DFF"/>
    <w:rsid w:val="00283E89"/>
    <w:rsid w:val="00284070"/>
    <w:rsid w:val="00284535"/>
    <w:rsid w:val="00284C08"/>
    <w:rsid w:val="00284CC3"/>
    <w:rsid w:val="00284E32"/>
    <w:rsid w:val="00284E77"/>
    <w:rsid w:val="00285DF3"/>
    <w:rsid w:val="0028648F"/>
    <w:rsid w:val="002865F1"/>
    <w:rsid w:val="00286A8C"/>
    <w:rsid w:val="00286F60"/>
    <w:rsid w:val="00287324"/>
    <w:rsid w:val="00290975"/>
    <w:rsid w:val="00290AF3"/>
    <w:rsid w:val="002916EB"/>
    <w:rsid w:val="0029271B"/>
    <w:rsid w:val="00293342"/>
    <w:rsid w:val="00296075"/>
    <w:rsid w:val="002A19BA"/>
    <w:rsid w:val="002A1CE7"/>
    <w:rsid w:val="002A37CA"/>
    <w:rsid w:val="002A3A62"/>
    <w:rsid w:val="002A3DF3"/>
    <w:rsid w:val="002A6709"/>
    <w:rsid w:val="002B1A68"/>
    <w:rsid w:val="002B1F58"/>
    <w:rsid w:val="002B2379"/>
    <w:rsid w:val="002B237C"/>
    <w:rsid w:val="002B25E5"/>
    <w:rsid w:val="002B2744"/>
    <w:rsid w:val="002B2843"/>
    <w:rsid w:val="002B3C8D"/>
    <w:rsid w:val="002B4A0F"/>
    <w:rsid w:val="002B59F5"/>
    <w:rsid w:val="002B5A1A"/>
    <w:rsid w:val="002B5B18"/>
    <w:rsid w:val="002B5EFC"/>
    <w:rsid w:val="002B62C4"/>
    <w:rsid w:val="002B6446"/>
    <w:rsid w:val="002B672E"/>
    <w:rsid w:val="002B74F8"/>
    <w:rsid w:val="002B7ECA"/>
    <w:rsid w:val="002C0BBD"/>
    <w:rsid w:val="002C219B"/>
    <w:rsid w:val="002C24BC"/>
    <w:rsid w:val="002C34B3"/>
    <w:rsid w:val="002C3C38"/>
    <w:rsid w:val="002C401A"/>
    <w:rsid w:val="002C41F4"/>
    <w:rsid w:val="002C4FCE"/>
    <w:rsid w:val="002C57D1"/>
    <w:rsid w:val="002C72AB"/>
    <w:rsid w:val="002D1797"/>
    <w:rsid w:val="002D4676"/>
    <w:rsid w:val="002D47E8"/>
    <w:rsid w:val="002D4C45"/>
    <w:rsid w:val="002D4DB1"/>
    <w:rsid w:val="002D5C35"/>
    <w:rsid w:val="002D67A9"/>
    <w:rsid w:val="002D6A42"/>
    <w:rsid w:val="002D7205"/>
    <w:rsid w:val="002D732E"/>
    <w:rsid w:val="002D7D70"/>
    <w:rsid w:val="002E0963"/>
    <w:rsid w:val="002E0D7F"/>
    <w:rsid w:val="002E1117"/>
    <w:rsid w:val="002E1595"/>
    <w:rsid w:val="002E1ABF"/>
    <w:rsid w:val="002E1E11"/>
    <w:rsid w:val="002E23D5"/>
    <w:rsid w:val="002E340C"/>
    <w:rsid w:val="002E4222"/>
    <w:rsid w:val="002E52AC"/>
    <w:rsid w:val="002E54E0"/>
    <w:rsid w:val="002E63E0"/>
    <w:rsid w:val="002E6DA0"/>
    <w:rsid w:val="002F123E"/>
    <w:rsid w:val="002F1A19"/>
    <w:rsid w:val="002F2D56"/>
    <w:rsid w:val="002F451D"/>
    <w:rsid w:val="002F664E"/>
    <w:rsid w:val="0030016B"/>
    <w:rsid w:val="003008B9"/>
    <w:rsid w:val="00301055"/>
    <w:rsid w:val="0030221F"/>
    <w:rsid w:val="00302498"/>
    <w:rsid w:val="0030255C"/>
    <w:rsid w:val="003026A1"/>
    <w:rsid w:val="0030291B"/>
    <w:rsid w:val="00302D2F"/>
    <w:rsid w:val="003033AA"/>
    <w:rsid w:val="003039E0"/>
    <w:rsid w:val="00305CB1"/>
    <w:rsid w:val="003063E1"/>
    <w:rsid w:val="003065A4"/>
    <w:rsid w:val="0030690C"/>
    <w:rsid w:val="003069DA"/>
    <w:rsid w:val="0031014A"/>
    <w:rsid w:val="00310C04"/>
    <w:rsid w:val="00310D2B"/>
    <w:rsid w:val="00311408"/>
    <w:rsid w:val="0031176B"/>
    <w:rsid w:val="0031202E"/>
    <w:rsid w:val="003121B1"/>
    <w:rsid w:val="00312803"/>
    <w:rsid w:val="0031315A"/>
    <w:rsid w:val="00314073"/>
    <w:rsid w:val="00315C58"/>
    <w:rsid w:val="00315FC8"/>
    <w:rsid w:val="00316795"/>
    <w:rsid w:val="00317A02"/>
    <w:rsid w:val="00320A95"/>
    <w:rsid w:val="0032179C"/>
    <w:rsid w:val="00322357"/>
    <w:rsid w:val="00322555"/>
    <w:rsid w:val="003226A2"/>
    <w:rsid w:val="00322AE8"/>
    <w:rsid w:val="0032379A"/>
    <w:rsid w:val="00324543"/>
    <w:rsid w:val="003246A2"/>
    <w:rsid w:val="003255DD"/>
    <w:rsid w:val="00325ACD"/>
    <w:rsid w:val="0032608C"/>
    <w:rsid w:val="00326F61"/>
    <w:rsid w:val="0032700B"/>
    <w:rsid w:val="003270C7"/>
    <w:rsid w:val="0032732F"/>
    <w:rsid w:val="0032790C"/>
    <w:rsid w:val="003318CB"/>
    <w:rsid w:val="00332837"/>
    <w:rsid w:val="003348E4"/>
    <w:rsid w:val="0033540A"/>
    <w:rsid w:val="00336697"/>
    <w:rsid w:val="0033770F"/>
    <w:rsid w:val="00340062"/>
    <w:rsid w:val="003405A4"/>
    <w:rsid w:val="0034185E"/>
    <w:rsid w:val="00341C24"/>
    <w:rsid w:val="0034473B"/>
    <w:rsid w:val="00344791"/>
    <w:rsid w:val="00344943"/>
    <w:rsid w:val="00344C59"/>
    <w:rsid w:val="00344DDB"/>
    <w:rsid w:val="00345465"/>
    <w:rsid w:val="0034613B"/>
    <w:rsid w:val="003469BF"/>
    <w:rsid w:val="00346A4B"/>
    <w:rsid w:val="00346C15"/>
    <w:rsid w:val="00350D64"/>
    <w:rsid w:val="00350DAF"/>
    <w:rsid w:val="003512B8"/>
    <w:rsid w:val="003532B1"/>
    <w:rsid w:val="003533BE"/>
    <w:rsid w:val="00353D0A"/>
    <w:rsid w:val="00353F48"/>
    <w:rsid w:val="00354188"/>
    <w:rsid w:val="00354939"/>
    <w:rsid w:val="00355895"/>
    <w:rsid w:val="00355BBC"/>
    <w:rsid w:val="00355C70"/>
    <w:rsid w:val="00356D53"/>
    <w:rsid w:val="00357556"/>
    <w:rsid w:val="00357913"/>
    <w:rsid w:val="00360BEE"/>
    <w:rsid w:val="00360D77"/>
    <w:rsid w:val="0036141B"/>
    <w:rsid w:val="003630E8"/>
    <w:rsid w:val="003635D7"/>
    <w:rsid w:val="00363B3B"/>
    <w:rsid w:val="00364047"/>
    <w:rsid w:val="00364FD3"/>
    <w:rsid w:val="003654CF"/>
    <w:rsid w:val="0036578A"/>
    <w:rsid w:val="00365E37"/>
    <w:rsid w:val="00367358"/>
    <w:rsid w:val="00370708"/>
    <w:rsid w:val="003724F6"/>
    <w:rsid w:val="00372653"/>
    <w:rsid w:val="0037282B"/>
    <w:rsid w:val="0037339A"/>
    <w:rsid w:val="0037365E"/>
    <w:rsid w:val="00373E18"/>
    <w:rsid w:val="0037403F"/>
    <w:rsid w:val="003740B7"/>
    <w:rsid w:val="00374616"/>
    <w:rsid w:val="003748CF"/>
    <w:rsid w:val="0037528C"/>
    <w:rsid w:val="00376145"/>
    <w:rsid w:val="00377B8C"/>
    <w:rsid w:val="003803B9"/>
    <w:rsid w:val="00380A1A"/>
    <w:rsid w:val="00380B4F"/>
    <w:rsid w:val="0038225D"/>
    <w:rsid w:val="003823B4"/>
    <w:rsid w:val="003824CF"/>
    <w:rsid w:val="00382638"/>
    <w:rsid w:val="00382B04"/>
    <w:rsid w:val="00382BFB"/>
    <w:rsid w:val="00383C12"/>
    <w:rsid w:val="003847C5"/>
    <w:rsid w:val="003859D6"/>
    <w:rsid w:val="00385CCF"/>
    <w:rsid w:val="003864F1"/>
    <w:rsid w:val="0038666B"/>
    <w:rsid w:val="00386852"/>
    <w:rsid w:val="00387546"/>
    <w:rsid w:val="0039082C"/>
    <w:rsid w:val="00390841"/>
    <w:rsid w:val="00390A9C"/>
    <w:rsid w:val="00390CEA"/>
    <w:rsid w:val="003917E7"/>
    <w:rsid w:val="00392323"/>
    <w:rsid w:val="003935A2"/>
    <w:rsid w:val="003938B0"/>
    <w:rsid w:val="00393D5A"/>
    <w:rsid w:val="00393D78"/>
    <w:rsid w:val="003948E8"/>
    <w:rsid w:val="00395F01"/>
    <w:rsid w:val="00396C23"/>
    <w:rsid w:val="00397FEC"/>
    <w:rsid w:val="003A026B"/>
    <w:rsid w:val="003A05FC"/>
    <w:rsid w:val="003A25DD"/>
    <w:rsid w:val="003A2FFA"/>
    <w:rsid w:val="003A3203"/>
    <w:rsid w:val="003A3568"/>
    <w:rsid w:val="003A3F4D"/>
    <w:rsid w:val="003A47E7"/>
    <w:rsid w:val="003A5205"/>
    <w:rsid w:val="003A6E8F"/>
    <w:rsid w:val="003A76D9"/>
    <w:rsid w:val="003B11EC"/>
    <w:rsid w:val="003B302C"/>
    <w:rsid w:val="003B44EB"/>
    <w:rsid w:val="003B4BBD"/>
    <w:rsid w:val="003B58A7"/>
    <w:rsid w:val="003B5BCA"/>
    <w:rsid w:val="003B6903"/>
    <w:rsid w:val="003B7153"/>
    <w:rsid w:val="003B7699"/>
    <w:rsid w:val="003B79C2"/>
    <w:rsid w:val="003C0327"/>
    <w:rsid w:val="003C168C"/>
    <w:rsid w:val="003C41F7"/>
    <w:rsid w:val="003C48A3"/>
    <w:rsid w:val="003C4FED"/>
    <w:rsid w:val="003C518C"/>
    <w:rsid w:val="003C520C"/>
    <w:rsid w:val="003C6043"/>
    <w:rsid w:val="003C70DE"/>
    <w:rsid w:val="003C76BE"/>
    <w:rsid w:val="003C7A25"/>
    <w:rsid w:val="003D211A"/>
    <w:rsid w:val="003D225C"/>
    <w:rsid w:val="003D2A8D"/>
    <w:rsid w:val="003D32E5"/>
    <w:rsid w:val="003D46C0"/>
    <w:rsid w:val="003D4B76"/>
    <w:rsid w:val="003D527A"/>
    <w:rsid w:val="003D543D"/>
    <w:rsid w:val="003D6BBC"/>
    <w:rsid w:val="003D7BD8"/>
    <w:rsid w:val="003E03BB"/>
    <w:rsid w:val="003E1950"/>
    <w:rsid w:val="003E2C47"/>
    <w:rsid w:val="003E367A"/>
    <w:rsid w:val="003E3A35"/>
    <w:rsid w:val="003E42B3"/>
    <w:rsid w:val="003E5443"/>
    <w:rsid w:val="003E655E"/>
    <w:rsid w:val="003E7D7A"/>
    <w:rsid w:val="003F0222"/>
    <w:rsid w:val="003F0EBC"/>
    <w:rsid w:val="003F2C44"/>
    <w:rsid w:val="003F4EB1"/>
    <w:rsid w:val="003F5853"/>
    <w:rsid w:val="003F5F00"/>
    <w:rsid w:val="00400924"/>
    <w:rsid w:val="004027C5"/>
    <w:rsid w:val="00405838"/>
    <w:rsid w:val="00405E0A"/>
    <w:rsid w:val="00406ADA"/>
    <w:rsid w:val="00407D0D"/>
    <w:rsid w:val="004112A3"/>
    <w:rsid w:val="00411921"/>
    <w:rsid w:val="004129A1"/>
    <w:rsid w:val="00412F6B"/>
    <w:rsid w:val="0041382B"/>
    <w:rsid w:val="00413B21"/>
    <w:rsid w:val="00414119"/>
    <w:rsid w:val="004150F7"/>
    <w:rsid w:val="0041701F"/>
    <w:rsid w:val="00417C44"/>
    <w:rsid w:val="004213C3"/>
    <w:rsid w:val="004215F8"/>
    <w:rsid w:val="00421C2A"/>
    <w:rsid w:val="00424361"/>
    <w:rsid w:val="004244F7"/>
    <w:rsid w:val="004258D3"/>
    <w:rsid w:val="004278E9"/>
    <w:rsid w:val="00427D32"/>
    <w:rsid w:val="004329D9"/>
    <w:rsid w:val="00433616"/>
    <w:rsid w:val="00433855"/>
    <w:rsid w:val="004343EC"/>
    <w:rsid w:val="004346DA"/>
    <w:rsid w:val="00434730"/>
    <w:rsid w:val="00434D2E"/>
    <w:rsid w:val="0043572C"/>
    <w:rsid w:val="00436AD6"/>
    <w:rsid w:val="00436FDF"/>
    <w:rsid w:val="00437249"/>
    <w:rsid w:val="00437FA1"/>
    <w:rsid w:val="004400C1"/>
    <w:rsid w:val="004403C1"/>
    <w:rsid w:val="00440A37"/>
    <w:rsid w:val="004416FA"/>
    <w:rsid w:val="00441CC1"/>
    <w:rsid w:val="004443E8"/>
    <w:rsid w:val="00444B33"/>
    <w:rsid w:val="00444E9D"/>
    <w:rsid w:val="00446258"/>
    <w:rsid w:val="004463F1"/>
    <w:rsid w:val="00447159"/>
    <w:rsid w:val="00450830"/>
    <w:rsid w:val="00450FEB"/>
    <w:rsid w:val="004515D6"/>
    <w:rsid w:val="0045176F"/>
    <w:rsid w:val="00451B89"/>
    <w:rsid w:val="00452ED4"/>
    <w:rsid w:val="004532E3"/>
    <w:rsid w:val="004537FF"/>
    <w:rsid w:val="00453A66"/>
    <w:rsid w:val="00454669"/>
    <w:rsid w:val="00454821"/>
    <w:rsid w:val="0045482D"/>
    <w:rsid w:val="00455E55"/>
    <w:rsid w:val="0045664D"/>
    <w:rsid w:val="00456937"/>
    <w:rsid w:val="004575AE"/>
    <w:rsid w:val="00457938"/>
    <w:rsid w:val="004600C7"/>
    <w:rsid w:val="00460B23"/>
    <w:rsid w:val="00460CDF"/>
    <w:rsid w:val="00460F9A"/>
    <w:rsid w:val="0046313E"/>
    <w:rsid w:val="0046339A"/>
    <w:rsid w:val="004645EF"/>
    <w:rsid w:val="00465BB3"/>
    <w:rsid w:val="004667AD"/>
    <w:rsid w:val="00467353"/>
    <w:rsid w:val="00470BC3"/>
    <w:rsid w:val="00470CBC"/>
    <w:rsid w:val="0047130F"/>
    <w:rsid w:val="00471E6D"/>
    <w:rsid w:val="004723CE"/>
    <w:rsid w:val="0047244A"/>
    <w:rsid w:val="00473E2C"/>
    <w:rsid w:val="00473FE5"/>
    <w:rsid w:val="00474529"/>
    <w:rsid w:val="00474B9E"/>
    <w:rsid w:val="00475DA9"/>
    <w:rsid w:val="00476CA0"/>
    <w:rsid w:val="00476E3E"/>
    <w:rsid w:val="00476EE5"/>
    <w:rsid w:val="0047719A"/>
    <w:rsid w:val="00481B69"/>
    <w:rsid w:val="004821CB"/>
    <w:rsid w:val="00482212"/>
    <w:rsid w:val="00483007"/>
    <w:rsid w:val="004836C7"/>
    <w:rsid w:val="00484E70"/>
    <w:rsid w:val="004850D4"/>
    <w:rsid w:val="004852FF"/>
    <w:rsid w:val="00487C5E"/>
    <w:rsid w:val="00490AF9"/>
    <w:rsid w:val="00492521"/>
    <w:rsid w:val="00493004"/>
    <w:rsid w:val="0049364A"/>
    <w:rsid w:val="0049376C"/>
    <w:rsid w:val="00494CC9"/>
    <w:rsid w:val="0049536D"/>
    <w:rsid w:val="00495615"/>
    <w:rsid w:val="004956C1"/>
    <w:rsid w:val="00495BA7"/>
    <w:rsid w:val="00497353"/>
    <w:rsid w:val="00497DBB"/>
    <w:rsid w:val="004A14D6"/>
    <w:rsid w:val="004A192B"/>
    <w:rsid w:val="004A467B"/>
    <w:rsid w:val="004A511C"/>
    <w:rsid w:val="004A5B91"/>
    <w:rsid w:val="004A62DC"/>
    <w:rsid w:val="004A769F"/>
    <w:rsid w:val="004B0130"/>
    <w:rsid w:val="004B0BFF"/>
    <w:rsid w:val="004B0E53"/>
    <w:rsid w:val="004B1535"/>
    <w:rsid w:val="004B1D21"/>
    <w:rsid w:val="004B304D"/>
    <w:rsid w:val="004B3895"/>
    <w:rsid w:val="004B4CED"/>
    <w:rsid w:val="004B597F"/>
    <w:rsid w:val="004B62C0"/>
    <w:rsid w:val="004B641B"/>
    <w:rsid w:val="004B67C5"/>
    <w:rsid w:val="004B6B14"/>
    <w:rsid w:val="004B6BD4"/>
    <w:rsid w:val="004B7117"/>
    <w:rsid w:val="004B7BDF"/>
    <w:rsid w:val="004C2E9B"/>
    <w:rsid w:val="004C2EAC"/>
    <w:rsid w:val="004C304A"/>
    <w:rsid w:val="004C43B7"/>
    <w:rsid w:val="004C46DF"/>
    <w:rsid w:val="004C4A6E"/>
    <w:rsid w:val="004C566B"/>
    <w:rsid w:val="004C59CF"/>
    <w:rsid w:val="004C5F45"/>
    <w:rsid w:val="004C6016"/>
    <w:rsid w:val="004C70E2"/>
    <w:rsid w:val="004C77E1"/>
    <w:rsid w:val="004C79B4"/>
    <w:rsid w:val="004C7B07"/>
    <w:rsid w:val="004D07B1"/>
    <w:rsid w:val="004D1C81"/>
    <w:rsid w:val="004D20F9"/>
    <w:rsid w:val="004D28FE"/>
    <w:rsid w:val="004D28FF"/>
    <w:rsid w:val="004D29FB"/>
    <w:rsid w:val="004D2B2A"/>
    <w:rsid w:val="004D2DE8"/>
    <w:rsid w:val="004D476B"/>
    <w:rsid w:val="004D4BF0"/>
    <w:rsid w:val="004D52D8"/>
    <w:rsid w:val="004D6762"/>
    <w:rsid w:val="004D6837"/>
    <w:rsid w:val="004D70EE"/>
    <w:rsid w:val="004D7EF2"/>
    <w:rsid w:val="004E1FA9"/>
    <w:rsid w:val="004E209C"/>
    <w:rsid w:val="004E3595"/>
    <w:rsid w:val="004E44CA"/>
    <w:rsid w:val="004E59C1"/>
    <w:rsid w:val="004F0596"/>
    <w:rsid w:val="004F1531"/>
    <w:rsid w:val="004F21FE"/>
    <w:rsid w:val="004F2EC2"/>
    <w:rsid w:val="004F4037"/>
    <w:rsid w:val="004F43DA"/>
    <w:rsid w:val="004F4A37"/>
    <w:rsid w:val="004F5987"/>
    <w:rsid w:val="004F5A44"/>
    <w:rsid w:val="004F64A4"/>
    <w:rsid w:val="004F7066"/>
    <w:rsid w:val="004F77CD"/>
    <w:rsid w:val="00501334"/>
    <w:rsid w:val="00501FD7"/>
    <w:rsid w:val="00502597"/>
    <w:rsid w:val="00502B2A"/>
    <w:rsid w:val="00503524"/>
    <w:rsid w:val="00503674"/>
    <w:rsid w:val="005036FC"/>
    <w:rsid w:val="00504FD3"/>
    <w:rsid w:val="00505A63"/>
    <w:rsid w:val="00505C3E"/>
    <w:rsid w:val="00507AAC"/>
    <w:rsid w:val="00507B98"/>
    <w:rsid w:val="00510645"/>
    <w:rsid w:val="00511F97"/>
    <w:rsid w:val="0051215B"/>
    <w:rsid w:val="00513215"/>
    <w:rsid w:val="005132CC"/>
    <w:rsid w:val="00514097"/>
    <w:rsid w:val="0051464A"/>
    <w:rsid w:val="0051490C"/>
    <w:rsid w:val="00515A63"/>
    <w:rsid w:val="00516F10"/>
    <w:rsid w:val="00517DE3"/>
    <w:rsid w:val="00520483"/>
    <w:rsid w:val="00520694"/>
    <w:rsid w:val="00521FC7"/>
    <w:rsid w:val="00521FCA"/>
    <w:rsid w:val="00522C39"/>
    <w:rsid w:val="00523398"/>
    <w:rsid w:val="00525564"/>
    <w:rsid w:val="00525BA1"/>
    <w:rsid w:val="0052607A"/>
    <w:rsid w:val="0053031A"/>
    <w:rsid w:val="0053070D"/>
    <w:rsid w:val="00532116"/>
    <w:rsid w:val="00533CFD"/>
    <w:rsid w:val="00533EB7"/>
    <w:rsid w:val="00535E06"/>
    <w:rsid w:val="005369EC"/>
    <w:rsid w:val="00537578"/>
    <w:rsid w:val="005379F2"/>
    <w:rsid w:val="00537FB8"/>
    <w:rsid w:val="00540D24"/>
    <w:rsid w:val="00541AE4"/>
    <w:rsid w:val="00541CD9"/>
    <w:rsid w:val="00541F06"/>
    <w:rsid w:val="00542098"/>
    <w:rsid w:val="0054242F"/>
    <w:rsid w:val="00543BC0"/>
    <w:rsid w:val="0054416F"/>
    <w:rsid w:val="005441C0"/>
    <w:rsid w:val="00544971"/>
    <w:rsid w:val="00546A57"/>
    <w:rsid w:val="00546DE0"/>
    <w:rsid w:val="00550703"/>
    <w:rsid w:val="00552A71"/>
    <w:rsid w:val="005536B6"/>
    <w:rsid w:val="0055376B"/>
    <w:rsid w:val="00554559"/>
    <w:rsid w:val="0055477E"/>
    <w:rsid w:val="005555E5"/>
    <w:rsid w:val="00556B09"/>
    <w:rsid w:val="00556C48"/>
    <w:rsid w:val="005570B0"/>
    <w:rsid w:val="00557377"/>
    <w:rsid w:val="00557BB6"/>
    <w:rsid w:val="0056004B"/>
    <w:rsid w:val="00560B93"/>
    <w:rsid w:val="00560C00"/>
    <w:rsid w:val="00560E4E"/>
    <w:rsid w:val="005615A9"/>
    <w:rsid w:val="0056217A"/>
    <w:rsid w:val="005627E0"/>
    <w:rsid w:val="00563B4D"/>
    <w:rsid w:val="00565041"/>
    <w:rsid w:val="00566CC3"/>
    <w:rsid w:val="00566E3E"/>
    <w:rsid w:val="0057122C"/>
    <w:rsid w:val="0057271B"/>
    <w:rsid w:val="00572CF7"/>
    <w:rsid w:val="005732E5"/>
    <w:rsid w:val="00573CCA"/>
    <w:rsid w:val="005756A0"/>
    <w:rsid w:val="00575713"/>
    <w:rsid w:val="00575787"/>
    <w:rsid w:val="00576BD9"/>
    <w:rsid w:val="0057759F"/>
    <w:rsid w:val="00577DC5"/>
    <w:rsid w:val="005804DB"/>
    <w:rsid w:val="0058109F"/>
    <w:rsid w:val="00581EB9"/>
    <w:rsid w:val="00582AEA"/>
    <w:rsid w:val="0058392F"/>
    <w:rsid w:val="00583AA6"/>
    <w:rsid w:val="0058468B"/>
    <w:rsid w:val="00585EDC"/>
    <w:rsid w:val="005863CB"/>
    <w:rsid w:val="0058653A"/>
    <w:rsid w:val="00586AA3"/>
    <w:rsid w:val="00587400"/>
    <w:rsid w:val="0058775E"/>
    <w:rsid w:val="00587959"/>
    <w:rsid w:val="00587CB2"/>
    <w:rsid w:val="00587CDC"/>
    <w:rsid w:val="005909E7"/>
    <w:rsid w:val="00590AE3"/>
    <w:rsid w:val="00591103"/>
    <w:rsid w:val="00591532"/>
    <w:rsid w:val="0059189C"/>
    <w:rsid w:val="005931B4"/>
    <w:rsid w:val="005943C6"/>
    <w:rsid w:val="00594FC3"/>
    <w:rsid w:val="005952B4"/>
    <w:rsid w:val="005956C3"/>
    <w:rsid w:val="00595CD4"/>
    <w:rsid w:val="0059633E"/>
    <w:rsid w:val="005964DF"/>
    <w:rsid w:val="00597460"/>
    <w:rsid w:val="0059754B"/>
    <w:rsid w:val="00597688"/>
    <w:rsid w:val="005A1169"/>
    <w:rsid w:val="005A1E62"/>
    <w:rsid w:val="005A225C"/>
    <w:rsid w:val="005A499B"/>
    <w:rsid w:val="005A7339"/>
    <w:rsid w:val="005A7B87"/>
    <w:rsid w:val="005B1216"/>
    <w:rsid w:val="005B1A0C"/>
    <w:rsid w:val="005B2C94"/>
    <w:rsid w:val="005B2EEA"/>
    <w:rsid w:val="005B3119"/>
    <w:rsid w:val="005B3BB8"/>
    <w:rsid w:val="005B4DD8"/>
    <w:rsid w:val="005B54CC"/>
    <w:rsid w:val="005B5FEF"/>
    <w:rsid w:val="005B6321"/>
    <w:rsid w:val="005B634A"/>
    <w:rsid w:val="005B70DD"/>
    <w:rsid w:val="005B7658"/>
    <w:rsid w:val="005C0B9F"/>
    <w:rsid w:val="005C0D5D"/>
    <w:rsid w:val="005C1B45"/>
    <w:rsid w:val="005C34B9"/>
    <w:rsid w:val="005C4D86"/>
    <w:rsid w:val="005C545A"/>
    <w:rsid w:val="005C5BFF"/>
    <w:rsid w:val="005C6DE6"/>
    <w:rsid w:val="005C6FA3"/>
    <w:rsid w:val="005C7733"/>
    <w:rsid w:val="005C7A19"/>
    <w:rsid w:val="005C7FCE"/>
    <w:rsid w:val="005D161B"/>
    <w:rsid w:val="005D16D3"/>
    <w:rsid w:val="005D23CC"/>
    <w:rsid w:val="005D3263"/>
    <w:rsid w:val="005D34B6"/>
    <w:rsid w:val="005D36CA"/>
    <w:rsid w:val="005D46FF"/>
    <w:rsid w:val="005D5DC6"/>
    <w:rsid w:val="005D628E"/>
    <w:rsid w:val="005D646F"/>
    <w:rsid w:val="005D78FC"/>
    <w:rsid w:val="005D79F1"/>
    <w:rsid w:val="005E03A6"/>
    <w:rsid w:val="005E18A6"/>
    <w:rsid w:val="005E211C"/>
    <w:rsid w:val="005E2EA1"/>
    <w:rsid w:val="005E3D91"/>
    <w:rsid w:val="005E497C"/>
    <w:rsid w:val="005E4A4C"/>
    <w:rsid w:val="005E59A5"/>
    <w:rsid w:val="005E64A1"/>
    <w:rsid w:val="005E6513"/>
    <w:rsid w:val="005E7815"/>
    <w:rsid w:val="005E79BA"/>
    <w:rsid w:val="005E7BEF"/>
    <w:rsid w:val="005E7E44"/>
    <w:rsid w:val="005E7EBA"/>
    <w:rsid w:val="005F0484"/>
    <w:rsid w:val="005F0635"/>
    <w:rsid w:val="005F0798"/>
    <w:rsid w:val="005F1AF8"/>
    <w:rsid w:val="005F2659"/>
    <w:rsid w:val="005F277B"/>
    <w:rsid w:val="005F2DFD"/>
    <w:rsid w:val="005F3D65"/>
    <w:rsid w:val="005F4645"/>
    <w:rsid w:val="005F46F4"/>
    <w:rsid w:val="005F46FD"/>
    <w:rsid w:val="005F4A66"/>
    <w:rsid w:val="005F4AE7"/>
    <w:rsid w:val="005F5532"/>
    <w:rsid w:val="005F5A6D"/>
    <w:rsid w:val="005F62AF"/>
    <w:rsid w:val="005F76E0"/>
    <w:rsid w:val="005F770C"/>
    <w:rsid w:val="005F7F71"/>
    <w:rsid w:val="00601471"/>
    <w:rsid w:val="0060387B"/>
    <w:rsid w:val="00603BA9"/>
    <w:rsid w:val="00603E72"/>
    <w:rsid w:val="00604591"/>
    <w:rsid w:val="00605C0F"/>
    <w:rsid w:val="006108B6"/>
    <w:rsid w:val="006139BD"/>
    <w:rsid w:val="00613C98"/>
    <w:rsid w:val="006149AB"/>
    <w:rsid w:val="006155B2"/>
    <w:rsid w:val="00615FAC"/>
    <w:rsid w:val="006162F5"/>
    <w:rsid w:val="00617403"/>
    <w:rsid w:val="00617969"/>
    <w:rsid w:val="00617E16"/>
    <w:rsid w:val="006208D4"/>
    <w:rsid w:val="0062190A"/>
    <w:rsid w:val="0062222B"/>
    <w:rsid w:val="00623F12"/>
    <w:rsid w:val="00625315"/>
    <w:rsid w:val="00625871"/>
    <w:rsid w:val="00626A65"/>
    <w:rsid w:val="00626C15"/>
    <w:rsid w:val="00626F00"/>
    <w:rsid w:val="006273E2"/>
    <w:rsid w:val="00627E0E"/>
    <w:rsid w:val="006300C9"/>
    <w:rsid w:val="00630C46"/>
    <w:rsid w:val="00631151"/>
    <w:rsid w:val="00631F7A"/>
    <w:rsid w:val="00632955"/>
    <w:rsid w:val="006329D6"/>
    <w:rsid w:val="006340CB"/>
    <w:rsid w:val="00634F41"/>
    <w:rsid w:val="00635464"/>
    <w:rsid w:val="006358D4"/>
    <w:rsid w:val="00637287"/>
    <w:rsid w:val="00637360"/>
    <w:rsid w:val="00637B0D"/>
    <w:rsid w:val="00637FFC"/>
    <w:rsid w:val="00640A4C"/>
    <w:rsid w:val="00640E0A"/>
    <w:rsid w:val="006416AC"/>
    <w:rsid w:val="0064240A"/>
    <w:rsid w:val="00643096"/>
    <w:rsid w:val="00643EAD"/>
    <w:rsid w:val="0064495C"/>
    <w:rsid w:val="00647F94"/>
    <w:rsid w:val="0065050E"/>
    <w:rsid w:val="00650F1E"/>
    <w:rsid w:val="0065134D"/>
    <w:rsid w:val="00652EBA"/>
    <w:rsid w:val="006543B3"/>
    <w:rsid w:val="00654479"/>
    <w:rsid w:val="00654858"/>
    <w:rsid w:val="0065570F"/>
    <w:rsid w:val="00656EA7"/>
    <w:rsid w:val="00656F2A"/>
    <w:rsid w:val="00656F4F"/>
    <w:rsid w:val="0065702B"/>
    <w:rsid w:val="00660076"/>
    <w:rsid w:val="006601DC"/>
    <w:rsid w:val="006605E8"/>
    <w:rsid w:val="00660816"/>
    <w:rsid w:val="00661039"/>
    <w:rsid w:val="006615BC"/>
    <w:rsid w:val="006616D8"/>
    <w:rsid w:val="00665512"/>
    <w:rsid w:val="006658DF"/>
    <w:rsid w:val="0066628B"/>
    <w:rsid w:val="00667073"/>
    <w:rsid w:val="00667925"/>
    <w:rsid w:val="00670A44"/>
    <w:rsid w:val="0067205D"/>
    <w:rsid w:val="00672168"/>
    <w:rsid w:val="006721B9"/>
    <w:rsid w:val="0067339B"/>
    <w:rsid w:val="0067353D"/>
    <w:rsid w:val="00673D5C"/>
    <w:rsid w:val="00674276"/>
    <w:rsid w:val="00674903"/>
    <w:rsid w:val="006753FF"/>
    <w:rsid w:val="006768E6"/>
    <w:rsid w:val="0068138C"/>
    <w:rsid w:val="00681813"/>
    <w:rsid w:val="00682A0E"/>
    <w:rsid w:val="00682EDC"/>
    <w:rsid w:val="00683729"/>
    <w:rsid w:val="00684217"/>
    <w:rsid w:val="00684658"/>
    <w:rsid w:val="00684B85"/>
    <w:rsid w:val="00686B26"/>
    <w:rsid w:val="00691213"/>
    <w:rsid w:val="00691586"/>
    <w:rsid w:val="00691D2E"/>
    <w:rsid w:val="00691EAF"/>
    <w:rsid w:val="00692515"/>
    <w:rsid w:val="0069287C"/>
    <w:rsid w:val="00692BF2"/>
    <w:rsid w:val="0069385D"/>
    <w:rsid w:val="00694CBD"/>
    <w:rsid w:val="00694DC2"/>
    <w:rsid w:val="006956B4"/>
    <w:rsid w:val="00695E63"/>
    <w:rsid w:val="00696770"/>
    <w:rsid w:val="006A265D"/>
    <w:rsid w:val="006A26E4"/>
    <w:rsid w:val="006A37C2"/>
    <w:rsid w:val="006A408E"/>
    <w:rsid w:val="006A43F7"/>
    <w:rsid w:val="006A4906"/>
    <w:rsid w:val="006A6C2B"/>
    <w:rsid w:val="006A753C"/>
    <w:rsid w:val="006A7AA8"/>
    <w:rsid w:val="006B02FA"/>
    <w:rsid w:val="006B1263"/>
    <w:rsid w:val="006B1BFB"/>
    <w:rsid w:val="006B2081"/>
    <w:rsid w:val="006B225E"/>
    <w:rsid w:val="006B326C"/>
    <w:rsid w:val="006B3C37"/>
    <w:rsid w:val="006B6DF0"/>
    <w:rsid w:val="006B6EBA"/>
    <w:rsid w:val="006B7DFC"/>
    <w:rsid w:val="006C023A"/>
    <w:rsid w:val="006C02B3"/>
    <w:rsid w:val="006C092A"/>
    <w:rsid w:val="006C1A76"/>
    <w:rsid w:val="006C1B2E"/>
    <w:rsid w:val="006C21DB"/>
    <w:rsid w:val="006C4489"/>
    <w:rsid w:val="006C48E0"/>
    <w:rsid w:val="006C4A9D"/>
    <w:rsid w:val="006C4E1D"/>
    <w:rsid w:val="006C56B8"/>
    <w:rsid w:val="006C576C"/>
    <w:rsid w:val="006C6E42"/>
    <w:rsid w:val="006C6E55"/>
    <w:rsid w:val="006D054A"/>
    <w:rsid w:val="006D1146"/>
    <w:rsid w:val="006D158D"/>
    <w:rsid w:val="006D16C5"/>
    <w:rsid w:val="006D28A7"/>
    <w:rsid w:val="006D2FD8"/>
    <w:rsid w:val="006D3206"/>
    <w:rsid w:val="006D335B"/>
    <w:rsid w:val="006D4129"/>
    <w:rsid w:val="006D49B7"/>
    <w:rsid w:val="006D4F7C"/>
    <w:rsid w:val="006D4F82"/>
    <w:rsid w:val="006D52E0"/>
    <w:rsid w:val="006D57DA"/>
    <w:rsid w:val="006D6BD3"/>
    <w:rsid w:val="006D6D8C"/>
    <w:rsid w:val="006D718E"/>
    <w:rsid w:val="006D7F2E"/>
    <w:rsid w:val="006E02FA"/>
    <w:rsid w:val="006E09B5"/>
    <w:rsid w:val="006E1C52"/>
    <w:rsid w:val="006E3132"/>
    <w:rsid w:val="006E39D7"/>
    <w:rsid w:val="006E3E8A"/>
    <w:rsid w:val="006E4034"/>
    <w:rsid w:val="006E45FD"/>
    <w:rsid w:val="006E4C7E"/>
    <w:rsid w:val="006E727E"/>
    <w:rsid w:val="006F058E"/>
    <w:rsid w:val="006F1355"/>
    <w:rsid w:val="006F3894"/>
    <w:rsid w:val="006F3AD9"/>
    <w:rsid w:val="006F4BA6"/>
    <w:rsid w:val="006F5638"/>
    <w:rsid w:val="006F582C"/>
    <w:rsid w:val="006F6287"/>
    <w:rsid w:val="006F798A"/>
    <w:rsid w:val="00700475"/>
    <w:rsid w:val="007027C1"/>
    <w:rsid w:val="00702FC9"/>
    <w:rsid w:val="00702FF3"/>
    <w:rsid w:val="00703B81"/>
    <w:rsid w:val="00703CE3"/>
    <w:rsid w:val="00703CF2"/>
    <w:rsid w:val="007040E4"/>
    <w:rsid w:val="00704326"/>
    <w:rsid w:val="00705410"/>
    <w:rsid w:val="00706340"/>
    <w:rsid w:val="00706349"/>
    <w:rsid w:val="007079A1"/>
    <w:rsid w:val="00711663"/>
    <w:rsid w:val="00712F5C"/>
    <w:rsid w:val="0071363D"/>
    <w:rsid w:val="0071389C"/>
    <w:rsid w:val="00713AB3"/>
    <w:rsid w:val="00713F25"/>
    <w:rsid w:val="007156C5"/>
    <w:rsid w:val="007157EE"/>
    <w:rsid w:val="00715804"/>
    <w:rsid w:val="00715BF6"/>
    <w:rsid w:val="00715ED8"/>
    <w:rsid w:val="0072025F"/>
    <w:rsid w:val="00720385"/>
    <w:rsid w:val="007209B9"/>
    <w:rsid w:val="00721E53"/>
    <w:rsid w:val="00723247"/>
    <w:rsid w:val="007234E1"/>
    <w:rsid w:val="007237AF"/>
    <w:rsid w:val="00723831"/>
    <w:rsid w:val="00723A69"/>
    <w:rsid w:val="00723DD4"/>
    <w:rsid w:val="00723FFB"/>
    <w:rsid w:val="007254BB"/>
    <w:rsid w:val="007270B9"/>
    <w:rsid w:val="00727369"/>
    <w:rsid w:val="00730604"/>
    <w:rsid w:val="00730CFA"/>
    <w:rsid w:val="0073130F"/>
    <w:rsid w:val="0073189F"/>
    <w:rsid w:val="00732198"/>
    <w:rsid w:val="00732B26"/>
    <w:rsid w:val="007331B8"/>
    <w:rsid w:val="00733A93"/>
    <w:rsid w:val="00733F50"/>
    <w:rsid w:val="00734801"/>
    <w:rsid w:val="00734ED3"/>
    <w:rsid w:val="00736274"/>
    <w:rsid w:val="00736D34"/>
    <w:rsid w:val="007376FB"/>
    <w:rsid w:val="00740C8C"/>
    <w:rsid w:val="00741C8E"/>
    <w:rsid w:val="00741CDD"/>
    <w:rsid w:val="00742780"/>
    <w:rsid w:val="00743022"/>
    <w:rsid w:val="007450EA"/>
    <w:rsid w:val="00746392"/>
    <w:rsid w:val="00746DF2"/>
    <w:rsid w:val="00746E69"/>
    <w:rsid w:val="00747191"/>
    <w:rsid w:val="00747376"/>
    <w:rsid w:val="00750CA8"/>
    <w:rsid w:val="0075172C"/>
    <w:rsid w:val="00751AFB"/>
    <w:rsid w:val="00752923"/>
    <w:rsid w:val="007553F6"/>
    <w:rsid w:val="00755F07"/>
    <w:rsid w:val="00757AA3"/>
    <w:rsid w:val="00757CA9"/>
    <w:rsid w:val="00762441"/>
    <w:rsid w:val="00762D96"/>
    <w:rsid w:val="0076381C"/>
    <w:rsid w:val="00763992"/>
    <w:rsid w:val="00763DAD"/>
    <w:rsid w:val="00764002"/>
    <w:rsid w:val="00764510"/>
    <w:rsid w:val="007649BF"/>
    <w:rsid w:val="00764D89"/>
    <w:rsid w:val="00764DB7"/>
    <w:rsid w:val="00764E6A"/>
    <w:rsid w:val="00765DB4"/>
    <w:rsid w:val="00765F43"/>
    <w:rsid w:val="007664BD"/>
    <w:rsid w:val="00766A20"/>
    <w:rsid w:val="007671C3"/>
    <w:rsid w:val="00767379"/>
    <w:rsid w:val="00772E62"/>
    <w:rsid w:val="00773526"/>
    <w:rsid w:val="007745BB"/>
    <w:rsid w:val="00776904"/>
    <w:rsid w:val="00777BB7"/>
    <w:rsid w:val="007804E1"/>
    <w:rsid w:val="0078054E"/>
    <w:rsid w:val="00781507"/>
    <w:rsid w:val="00782B8B"/>
    <w:rsid w:val="007830A0"/>
    <w:rsid w:val="00783B86"/>
    <w:rsid w:val="007840D3"/>
    <w:rsid w:val="00785E6B"/>
    <w:rsid w:val="00785F43"/>
    <w:rsid w:val="007862C6"/>
    <w:rsid w:val="007863AB"/>
    <w:rsid w:val="007865CA"/>
    <w:rsid w:val="00787256"/>
    <w:rsid w:val="00787460"/>
    <w:rsid w:val="00790E07"/>
    <w:rsid w:val="0079207F"/>
    <w:rsid w:val="0079331E"/>
    <w:rsid w:val="00793655"/>
    <w:rsid w:val="00794906"/>
    <w:rsid w:val="00794B9E"/>
    <w:rsid w:val="0079543F"/>
    <w:rsid w:val="007A00C5"/>
    <w:rsid w:val="007A040F"/>
    <w:rsid w:val="007A061A"/>
    <w:rsid w:val="007A0EDE"/>
    <w:rsid w:val="007A14A7"/>
    <w:rsid w:val="007A1913"/>
    <w:rsid w:val="007A1A02"/>
    <w:rsid w:val="007A2658"/>
    <w:rsid w:val="007A27B3"/>
    <w:rsid w:val="007A2D22"/>
    <w:rsid w:val="007A55B2"/>
    <w:rsid w:val="007A7A01"/>
    <w:rsid w:val="007A7FA0"/>
    <w:rsid w:val="007B0281"/>
    <w:rsid w:val="007B02A2"/>
    <w:rsid w:val="007B02D7"/>
    <w:rsid w:val="007B13E0"/>
    <w:rsid w:val="007B1DB2"/>
    <w:rsid w:val="007B2554"/>
    <w:rsid w:val="007B2D5B"/>
    <w:rsid w:val="007B3236"/>
    <w:rsid w:val="007B35A5"/>
    <w:rsid w:val="007B3F98"/>
    <w:rsid w:val="007B40C3"/>
    <w:rsid w:val="007B5AEA"/>
    <w:rsid w:val="007B5AF0"/>
    <w:rsid w:val="007B5B95"/>
    <w:rsid w:val="007B633E"/>
    <w:rsid w:val="007B64E0"/>
    <w:rsid w:val="007B668B"/>
    <w:rsid w:val="007B685C"/>
    <w:rsid w:val="007B70E2"/>
    <w:rsid w:val="007B7B37"/>
    <w:rsid w:val="007B7BB1"/>
    <w:rsid w:val="007C0872"/>
    <w:rsid w:val="007C0EEF"/>
    <w:rsid w:val="007C1FC2"/>
    <w:rsid w:val="007C257E"/>
    <w:rsid w:val="007C2D5E"/>
    <w:rsid w:val="007C2F9B"/>
    <w:rsid w:val="007C3050"/>
    <w:rsid w:val="007C3AC8"/>
    <w:rsid w:val="007C4270"/>
    <w:rsid w:val="007C48BF"/>
    <w:rsid w:val="007C4B5A"/>
    <w:rsid w:val="007C6C7B"/>
    <w:rsid w:val="007C6E02"/>
    <w:rsid w:val="007C7092"/>
    <w:rsid w:val="007C75CC"/>
    <w:rsid w:val="007C7E7A"/>
    <w:rsid w:val="007D1004"/>
    <w:rsid w:val="007D1728"/>
    <w:rsid w:val="007D194F"/>
    <w:rsid w:val="007D1DE8"/>
    <w:rsid w:val="007D2BD9"/>
    <w:rsid w:val="007D3ACB"/>
    <w:rsid w:val="007D465D"/>
    <w:rsid w:val="007D4E3D"/>
    <w:rsid w:val="007D5159"/>
    <w:rsid w:val="007D51E0"/>
    <w:rsid w:val="007D54DC"/>
    <w:rsid w:val="007D6017"/>
    <w:rsid w:val="007D6843"/>
    <w:rsid w:val="007D6F52"/>
    <w:rsid w:val="007D793C"/>
    <w:rsid w:val="007D7CC5"/>
    <w:rsid w:val="007E0166"/>
    <w:rsid w:val="007E0734"/>
    <w:rsid w:val="007E2447"/>
    <w:rsid w:val="007E3814"/>
    <w:rsid w:val="007E3C5F"/>
    <w:rsid w:val="007E47F2"/>
    <w:rsid w:val="007E568A"/>
    <w:rsid w:val="007E63B3"/>
    <w:rsid w:val="007E6727"/>
    <w:rsid w:val="007E6C70"/>
    <w:rsid w:val="007E6E98"/>
    <w:rsid w:val="007E6EB9"/>
    <w:rsid w:val="007F13D8"/>
    <w:rsid w:val="007F15FC"/>
    <w:rsid w:val="007F2638"/>
    <w:rsid w:val="007F2C42"/>
    <w:rsid w:val="007F38F8"/>
    <w:rsid w:val="0080269A"/>
    <w:rsid w:val="008032B5"/>
    <w:rsid w:val="00803B3B"/>
    <w:rsid w:val="00804914"/>
    <w:rsid w:val="00805A53"/>
    <w:rsid w:val="00805D3A"/>
    <w:rsid w:val="00805EEC"/>
    <w:rsid w:val="0080653E"/>
    <w:rsid w:val="0080668E"/>
    <w:rsid w:val="00807150"/>
    <w:rsid w:val="00812B81"/>
    <w:rsid w:val="00815084"/>
    <w:rsid w:val="008159BF"/>
    <w:rsid w:val="00816CA6"/>
    <w:rsid w:val="00816D2D"/>
    <w:rsid w:val="008175ED"/>
    <w:rsid w:val="00817CC6"/>
    <w:rsid w:val="0082130F"/>
    <w:rsid w:val="00821FF9"/>
    <w:rsid w:val="00822D18"/>
    <w:rsid w:val="00822D87"/>
    <w:rsid w:val="00823A2E"/>
    <w:rsid w:val="008247A7"/>
    <w:rsid w:val="00825B72"/>
    <w:rsid w:val="008266A1"/>
    <w:rsid w:val="00830266"/>
    <w:rsid w:val="00830A47"/>
    <w:rsid w:val="008314EC"/>
    <w:rsid w:val="008317BF"/>
    <w:rsid w:val="008343C6"/>
    <w:rsid w:val="008357E6"/>
    <w:rsid w:val="0083654D"/>
    <w:rsid w:val="008365ED"/>
    <w:rsid w:val="008366DA"/>
    <w:rsid w:val="008370F8"/>
    <w:rsid w:val="00837B69"/>
    <w:rsid w:val="0084447B"/>
    <w:rsid w:val="008445E9"/>
    <w:rsid w:val="008454AA"/>
    <w:rsid w:val="0084609F"/>
    <w:rsid w:val="00847779"/>
    <w:rsid w:val="008501BB"/>
    <w:rsid w:val="008502FF"/>
    <w:rsid w:val="008508FC"/>
    <w:rsid w:val="00851D1E"/>
    <w:rsid w:val="00852B21"/>
    <w:rsid w:val="00853A5C"/>
    <w:rsid w:val="00854CFD"/>
    <w:rsid w:val="00855230"/>
    <w:rsid w:val="00855257"/>
    <w:rsid w:val="00855B2C"/>
    <w:rsid w:val="00857AA4"/>
    <w:rsid w:val="00857E9F"/>
    <w:rsid w:val="00860BB5"/>
    <w:rsid w:val="00860F68"/>
    <w:rsid w:val="00861D40"/>
    <w:rsid w:val="00861FAE"/>
    <w:rsid w:val="008629A6"/>
    <w:rsid w:val="00862F91"/>
    <w:rsid w:val="00863CE4"/>
    <w:rsid w:val="00864388"/>
    <w:rsid w:val="008647B3"/>
    <w:rsid w:val="00864E2F"/>
    <w:rsid w:val="00865CD3"/>
    <w:rsid w:val="00865CDE"/>
    <w:rsid w:val="0086636D"/>
    <w:rsid w:val="00866536"/>
    <w:rsid w:val="00866924"/>
    <w:rsid w:val="0086754E"/>
    <w:rsid w:val="008707CB"/>
    <w:rsid w:val="0087244D"/>
    <w:rsid w:val="008725CB"/>
    <w:rsid w:val="00874207"/>
    <w:rsid w:val="008746EA"/>
    <w:rsid w:val="008748A8"/>
    <w:rsid w:val="008758E3"/>
    <w:rsid w:val="00875AA9"/>
    <w:rsid w:val="00875B93"/>
    <w:rsid w:val="00875E94"/>
    <w:rsid w:val="00877351"/>
    <w:rsid w:val="00877E6F"/>
    <w:rsid w:val="00881008"/>
    <w:rsid w:val="00882B7D"/>
    <w:rsid w:val="008835ED"/>
    <w:rsid w:val="00884B34"/>
    <w:rsid w:val="00884DC5"/>
    <w:rsid w:val="00884E9F"/>
    <w:rsid w:val="00885BF7"/>
    <w:rsid w:val="00886203"/>
    <w:rsid w:val="00886A2D"/>
    <w:rsid w:val="00887648"/>
    <w:rsid w:val="008877B7"/>
    <w:rsid w:val="00887AFC"/>
    <w:rsid w:val="00890F11"/>
    <w:rsid w:val="00891BE5"/>
    <w:rsid w:val="00892FFA"/>
    <w:rsid w:val="008938D9"/>
    <w:rsid w:val="00893AE8"/>
    <w:rsid w:val="0089478B"/>
    <w:rsid w:val="00894822"/>
    <w:rsid w:val="00894B92"/>
    <w:rsid w:val="00895F6E"/>
    <w:rsid w:val="00896D37"/>
    <w:rsid w:val="008A02A2"/>
    <w:rsid w:val="008A1863"/>
    <w:rsid w:val="008A24D2"/>
    <w:rsid w:val="008A31F4"/>
    <w:rsid w:val="008A3386"/>
    <w:rsid w:val="008A48EE"/>
    <w:rsid w:val="008A775D"/>
    <w:rsid w:val="008A7DBB"/>
    <w:rsid w:val="008A7FF0"/>
    <w:rsid w:val="008B064A"/>
    <w:rsid w:val="008B1307"/>
    <w:rsid w:val="008B1CDE"/>
    <w:rsid w:val="008B1E26"/>
    <w:rsid w:val="008B3C66"/>
    <w:rsid w:val="008B3DC2"/>
    <w:rsid w:val="008B5E82"/>
    <w:rsid w:val="008B63FC"/>
    <w:rsid w:val="008B669A"/>
    <w:rsid w:val="008B6797"/>
    <w:rsid w:val="008B67DB"/>
    <w:rsid w:val="008B7AE8"/>
    <w:rsid w:val="008C0D40"/>
    <w:rsid w:val="008C2E48"/>
    <w:rsid w:val="008C3A84"/>
    <w:rsid w:val="008C3D84"/>
    <w:rsid w:val="008C413E"/>
    <w:rsid w:val="008C4950"/>
    <w:rsid w:val="008C4DBB"/>
    <w:rsid w:val="008C5659"/>
    <w:rsid w:val="008C71CD"/>
    <w:rsid w:val="008C7301"/>
    <w:rsid w:val="008C7328"/>
    <w:rsid w:val="008C7B07"/>
    <w:rsid w:val="008C7F73"/>
    <w:rsid w:val="008D04CA"/>
    <w:rsid w:val="008D08AB"/>
    <w:rsid w:val="008D217F"/>
    <w:rsid w:val="008D25A0"/>
    <w:rsid w:val="008D2AB6"/>
    <w:rsid w:val="008D3917"/>
    <w:rsid w:val="008D4CA4"/>
    <w:rsid w:val="008D5368"/>
    <w:rsid w:val="008D5E6E"/>
    <w:rsid w:val="008D6558"/>
    <w:rsid w:val="008E2CD7"/>
    <w:rsid w:val="008E2CE2"/>
    <w:rsid w:val="008E316A"/>
    <w:rsid w:val="008E37EB"/>
    <w:rsid w:val="008E3898"/>
    <w:rsid w:val="008E4565"/>
    <w:rsid w:val="008E58E4"/>
    <w:rsid w:val="008E5FE1"/>
    <w:rsid w:val="008E608D"/>
    <w:rsid w:val="008E620E"/>
    <w:rsid w:val="008E7D01"/>
    <w:rsid w:val="008F0546"/>
    <w:rsid w:val="008F0B22"/>
    <w:rsid w:val="008F0C4D"/>
    <w:rsid w:val="008F3333"/>
    <w:rsid w:val="008F3380"/>
    <w:rsid w:val="008F440F"/>
    <w:rsid w:val="008F4A4C"/>
    <w:rsid w:val="008F4CCA"/>
    <w:rsid w:val="008F4F53"/>
    <w:rsid w:val="008F59FB"/>
    <w:rsid w:val="008F6458"/>
    <w:rsid w:val="008F64CD"/>
    <w:rsid w:val="008F75CC"/>
    <w:rsid w:val="00900783"/>
    <w:rsid w:val="009008C7"/>
    <w:rsid w:val="009019AB"/>
    <w:rsid w:val="00903ED9"/>
    <w:rsid w:val="0090526A"/>
    <w:rsid w:val="009056C1"/>
    <w:rsid w:val="00906FCF"/>
    <w:rsid w:val="0091012B"/>
    <w:rsid w:val="009104A2"/>
    <w:rsid w:val="0091078F"/>
    <w:rsid w:val="00911114"/>
    <w:rsid w:val="00912197"/>
    <w:rsid w:val="0091305C"/>
    <w:rsid w:val="00913209"/>
    <w:rsid w:val="00914617"/>
    <w:rsid w:val="009148FE"/>
    <w:rsid w:val="0091521C"/>
    <w:rsid w:val="00915E10"/>
    <w:rsid w:val="0091727E"/>
    <w:rsid w:val="0091759A"/>
    <w:rsid w:val="00920EF7"/>
    <w:rsid w:val="00922D3E"/>
    <w:rsid w:val="009240CC"/>
    <w:rsid w:val="009242E7"/>
    <w:rsid w:val="00924A88"/>
    <w:rsid w:val="00924EEE"/>
    <w:rsid w:val="0092583C"/>
    <w:rsid w:val="00925A90"/>
    <w:rsid w:val="00926D1A"/>
    <w:rsid w:val="00927CBE"/>
    <w:rsid w:val="00927FB0"/>
    <w:rsid w:val="00930660"/>
    <w:rsid w:val="0093126A"/>
    <w:rsid w:val="00931708"/>
    <w:rsid w:val="00931A1D"/>
    <w:rsid w:val="00931CB1"/>
    <w:rsid w:val="009327E5"/>
    <w:rsid w:val="009340CA"/>
    <w:rsid w:val="0093524F"/>
    <w:rsid w:val="009374D3"/>
    <w:rsid w:val="00941A40"/>
    <w:rsid w:val="00941E5F"/>
    <w:rsid w:val="00941F75"/>
    <w:rsid w:val="009421D8"/>
    <w:rsid w:val="00942960"/>
    <w:rsid w:val="00942C81"/>
    <w:rsid w:val="0094426C"/>
    <w:rsid w:val="00944443"/>
    <w:rsid w:val="00946471"/>
    <w:rsid w:val="00947A1A"/>
    <w:rsid w:val="00950396"/>
    <w:rsid w:val="00951665"/>
    <w:rsid w:val="009524A2"/>
    <w:rsid w:val="00952B8C"/>
    <w:rsid w:val="00955106"/>
    <w:rsid w:val="0095688E"/>
    <w:rsid w:val="00956AE9"/>
    <w:rsid w:val="00961D46"/>
    <w:rsid w:val="00962EE5"/>
    <w:rsid w:val="00963263"/>
    <w:rsid w:val="0096468D"/>
    <w:rsid w:val="00964EEE"/>
    <w:rsid w:val="00967038"/>
    <w:rsid w:val="00972106"/>
    <w:rsid w:val="0097352E"/>
    <w:rsid w:val="009738FA"/>
    <w:rsid w:val="00973935"/>
    <w:rsid w:val="0097408B"/>
    <w:rsid w:val="0097445F"/>
    <w:rsid w:val="009749B2"/>
    <w:rsid w:val="00975E40"/>
    <w:rsid w:val="009760FB"/>
    <w:rsid w:val="0097661D"/>
    <w:rsid w:val="009803AD"/>
    <w:rsid w:val="00980C65"/>
    <w:rsid w:val="00984376"/>
    <w:rsid w:val="00984F66"/>
    <w:rsid w:val="00985D97"/>
    <w:rsid w:val="0098632D"/>
    <w:rsid w:val="00987238"/>
    <w:rsid w:val="00987398"/>
    <w:rsid w:val="0098742B"/>
    <w:rsid w:val="00990B88"/>
    <w:rsid w:val="0099143B"/>
    <w:rsid w:val="0099152E"/>
    <w:rsid w:val="009918AE"/>
    <w:rsid w:val="00991C75"/>
    <w:rsid w:val="00992F45"/>
    <w:rsid w:val="009939C1"/>
    <w:rsid w:val="00993E6B"/>
    <w:rsid w:val="00994631"/>
    <w:rsid w:val="00995333"/>
    <w:rsid w:val="0099542B"/>
    <w:rsid w:val="00995757"/>
    <w:rsid w:val="00995916"/>
    <w:rsid w:val="0099703B"/>
    <w:rsid w:val="009A0DA6"/>
    <w:rsid w:val="009A0E6C"/>
    <w:rsid w:val="009A235C"/>
    <w:rsid w:val="009A2439"/>
    <w:rsid w:val="009A254A"/>
    <w:rsid w:val="009A27D0"/>
    <w:rsid w:val="009A30B6"/>
    <w:rsid w:val="009A4A3A"/>
    <w:rsid w:val="009A4D76"/>
    <w:rsid w:val="009A4F37"/>
    <w:rsid w:val="009A56D4"/>
    <w:rsid w:val="009A5ADC"/>
    <w:rsid w:val="009A5EC7"/>
    <w:rsid w:val="009A693F"/>
    <w:rsid w:val="009A6B2E"/>
    <w:rsid w:val="009A715C"/>
    <w:rsid w:val="009A7303"/>
    <w:rsid w:val="009A73B5"/>
    <w:rsid w:val="009B1F00"/>
    <w:rsid w:val="009B38EF"/>
    <w:rsid w:val="009B409C"/>
    <w:rsid w:val="009B48E4"/>
    <w:rsid w:val="009B6E6D"/>
    <w:rsid w:val="009B70A9"/>
    <w:rsid w:val="009B7222"/>
    <w:rsid w:val="009B75A5"/>
    <w:rsid w:val="009B7870"/>
    <w:rsid w:val="009B799F"/>
    <w:rsid w:val="009B7B03"/>
    <w:rsid w:val="009C1F63"/>
    <w:rsid w:val="009C3A3F"/>
    <w:rsid w:val="009D0AB3"/>
    <w:rsid w:val="009D1858"/>
    <w:rsid w:val="009D22FD"/>
    <w:rsid w:val="009D243A"/>
    <w:rsid w:val="009D370D"/>
    <w:rsid w:val="009D41F8"/>
    <w:rsid w:val="009D438A"/>
    <w:rsid w:val="009D555B"/>
    <w:rsid w:val="009D6548"/>
    <w:rsid w:val="009D65CB"/>
    <w:rsid w:val="009D7186"/>
    <w:rsid w:val="009D7417"/>
    <w:rsid w:val="009D769C"/>
    <w:rsid w:val="009E0237"/>
    <w:rsid w:val="009E0476"/>
    <w:rsid w:val="009E0FA8"/>
    <w:rsid w:val="009E1EFD"/>
    <w:rsid w:val="009E2DBC"/>
    <w:rsid w:val="009E33BB"/>
    <w:rsid w:val="009E3DF2"/>
    <w:rsid w:val="009E4009"/>
    <w:rsid w:val="009E5411"/>
    <w:rsid w:val="009E6EC6"/>
    <w:rsid w:val="009F15CA"/>
    <w:rsid w:val="009F23B4"/>
    <w:rsid w:val="009F265C"/>
    <w:rsid w:val="009F3DC5"/>
    <w:rsid w:val="009F3FB8"/>
    <w:rsid w:val="009F5083"/>
    <w:rsid w:val="009F5A58"/>
    <w:rsid w:val="009F6581"/>
    <w:rsid w:val="00A001B1"/>
    <w:rsid w:val="00A003C4"/>
    <w:rsid w:val="00A0192A"/>
    <w:rsid w:val="00A01B89"/>
    <w:rsid w:val="00A01E5B"/>
    <w:rsid w:val="00A030A6"/>
    <w:rsid w:val="00A033C3"/>
    <w:rsid w:val="00A0515F"/>
    <w:rsid w:val="00A05665"/>
    <w:rsid w:val="00A06303"/>
    <w:rsid w:val="00A063E1"/>
    <w:rsid w:val="00A06E79"/>
    <w:rsid w:val="00A07220"/>
    <w:rsid w:val="00A07A12"/>
    <w:rsid w:val="00A07FA0"/>
    <w:rsid w:val="00A1033B"/>
    <w:rsid w:val="00A10342"/>
    <w:rsid w:val="00A12528"/>
    <w:rsid w:val="00A12955"/>
    <w:rsid w:val="00A13F9B"/>
    <w:rsid w:val="00A1412C"/>
    <w:rsid w:val="00A144A9"/>
    <w:rsid w:val="00A157EC"/>
    <w:rsid w:val="00A163F8"/>
    <w:rsid w:val="00A16A8D"/>
    <w:rsid w:val="00A2025F"/>
    <w:rsid w:val="00A220C0"/>
    <w:rsid w:val="00A23974"/>
    <w:rsid w:val="00A25000"/>
    <w:rsid w:val="00A251B4"/>
    <w:rsid w:val="00A25E02"/>
    <w:rsid w:val="00A2603B"/>
    <w:rsid w:val="00A2670A"/>
    <w:rsid w:val="00A302B7"/>
    <w:rsid w:val="00A302FA"/>
    <w:rsid w:val="00A3108F"/>
    <w:rsid w:val="00A31517"/>
    <w:rsid w:val="00A32609"/>
    <w:rsid w:val="00A328A9"/>
    <w:rsid w:val="00A34266"/>
    <w:rsid w:val="00A343A7"/>
    <w:rsid w:val="00A34D2A"/>
    <w:rsid w:val="00A34E05"/>
    <w:rsid w:val="00A354AA"/>
    <w:rsid w:val="00A359C4"/>
    <w:rsid w:val="00A3657A"/>
    <w:rsid w:val="00A3666E"/>
    <w:rsid w:val="00A41CA7"/>
    <w:rsid w:val="00A41D33"/>
    <w:rsid w:val="00A41DB8"/>
    <w:rsid w:val="00A41F09"/>
    <w:rsid w:val="00A43AC1"/>
    <w:rsid w:val="00A44AE8"/>
    <w:rsid w:val="00A44D5B"/>
    <w:rsid w:val="00A4719E"/>
    <w:rsid w:val="00A4774E"/>
    <w:rsid w:val="00A505B4"/>
    <w:rsid w:val="00A51408"/>
    <w:rsid w:val="00A529EC"/>
    <w:rsid w:val="00A53162"/>
    <w:rsid w:val="00A5335C"/>
    <w:rsid w:val="00A5336C"/>
    <w:rsid w:val="00A55B16"/>
    <w:rsid w:val="00A55E23"/>
    <w:rsid w:val="00A56351"/>
    <w:rsid w:val="00A56A6C"/>
    <w:rsid w:val="00A56D7A"/>
    <w:rsid w:val="00A57D34"/>
    <w:rsid w:val="00A6065E"/>
    <w:rsid w:val="00A60E04"/>
    <w:rsid w:val="00A60F51"/>
    <w:rsid w:val="00A64814"/>
    <w:rsid w:val="00A651D7"/>
    <w:rsid w:val="00A65510"/>
    <w:rsid w:val="00A65958"/>
    <w:rsid w:val="00A6621A"/>
    <w:rsid w:val="00A70579"/>
    <w:rsid w:val="00A721B3"/>
    <w:rsid w:val="00A724EF"/>
    <w:rsid w:val="00A72E44"/>
    <w:rsid w:val="00A73BFB"/>
    <w:rsid w:val="00A75E0B"/>
    <w:rsid w:val="00A7614E"/>
    <w:rsid w:val="00A76703"/>
    <w:rsid w:val="00A76A09"/>
    <w:rsid w:val="00A80E53"/>
    <w:rsid w:val="00A816E9"/>
    <w:rsid w:val="00A82B5C"/>
    <w:rsid w:val="00A8333E"/>
    <w:rsid w:val="00A84093"/>
    <w:rsid w:val="00A85317"/>
    <w:rsid w:val="00A8587A"/>
    <w:rsid w:val="00A86CE2"/>
    <w:rsid w:val="00A87A29"/>
    <w:rsid w:val="00A90332"/>
    <w:rsid w:val="00A90538"/>
    <w:rsid w:val="00A90A9D"/>
    <w:rsid w:val="00A91C91"/>
    <w:rsid w:val="00A93555"/>
    <w:rsid w:val="00A95C27"/>
    <w:rsid w:val="00A96812"/>
    <w:rsid w:val="00AA0CDB"/>
    <w:rsid w:val="00AA11B4"/>
    <w:rsid w:val="00AA1254"/>
    <w:rsid w:val="00AA1533"/>
    <w:rsid w:val="00AA2281"/>
    <w:rsid w:val="00AA27D1"/>
    <w:rsid w:val="00AA300E"/>
    <w:rsid w:val="00AA44D3"/>
    <w:rsid w:val="00AA4D09"/>
    <w:rsid w:val="00AA5D58"/>
    <w:rsid w:val="00AA6B23"/>
    <w:rsid w:val="00AB0020"/>
    <w:rsid w:val="00AB0774"/>
    <w:rsid w:val="00AB2B71"/>
    <w:rsid w:val="00AB3A3B"/>
    <w:rsid w:val="00AB4202"/>
    <w:rsid w:val="00AB433A"/>
    <w:rsid w:val="00AB434A"/>
    <w:rsid w:val="00AB4816"/>
    <w:rsid w:val="00AB4A17"/>
    <w:rsid w:val="00AB62BD"/>
    <w:rsid w:val="00AB655F"/>
    <w:rsid w:val="00AC0394"/>
    <w:rsid w:val="00AC06D4"/>
    <w:rsid w:val="00AC09F7"/>
    <w:rsid w:val="00AC0E62"/>
    <w:rsid w:val="00AC1E3B"/>
    <w:rsid w:val="00AC37C8"/>
    <w:rsid w:val="00AC3984"/>
    <w:rsid w:val="00AC4174"/>
    <w:rsid w:val="00AC5C77"/>
    <w:rsid w:val="00AC6430"/>
    <w:rsid w:val="00AC659A"/>
    <w:rsid w:val="00AC74BE"/>
    <w:rsid w:val="00AC784F"/>
    <w:rsid w:val="00AD1539"/>
    <w:rsid w:val="00AD19C9"/>
    <w:rsid w:val="00AD2B2A"/>
    <w:rsid w:val="00AD2D7B"/>
    <w:rsid w:val="00AD3648"/>
    <w:rsid w:val="00AD3839"/>
    <w:rsid w:val="00AD4589"/>
    <w:rsid w:val="00AD528A"/>
    <w:rsid w:val="00AD6CE6"/>
    <w:rsid w:val="00AD7E26"/>
    <w:rsid w:val="00AD7E90"/>
    <w:rsid w:val="00AE10C3"/>
    <w:rsid w:val="00AE1710"/>
    <w:rsid w:val="00AE43A8"/>
    <w:rsid w:val="00AE4665"/>
    <w:rsid w:val="00AE4A54"/>
    <w:rsid w:val="00AE56D7"/>
    <w:rsid w:val="00AE57ED"/>
    <w:rsid w:val="00AE5E86"/>
    <w:rsid w:val="00AE70B0"/>
    <w:rsid w:val="00AE74A7"/>
    <w:rsid w:val="00AE7D86"/>
    <w:rsid w:val="00AF0E7F"/>
    <w:rsid w:val="00AF0EE9"/>
    <w:rsid w:val="00AF2333"/>
    <w:rsid w:val="00AF3470"/>
    <w:rsid w:val="00AF35AB"/>
    <w:rsid w:val="00AF43D4"/>
    <w:rsid w:val="00AF4A20"/>
    <w:rsid w:val="00AF50B4"/>
    <w:rsid w:val="00AF642D"/>
    <w:rsid w:val="00B00752"/>
    <w:rsid w:val="00B03719"/>
    <w:rsid w:val="00B043C0"/>
    <w:rsid w:val="00B04F60"/>
    <w:rsid w:val="00B05E4B"/>
    <w:rsid w:val="00B06289"/>
    <w:rsid w:val="00B06BFF"/>
    <w:rsid w:val="00B0724C"/>
    <w:rsid w:val="00B10445"/>
    <w:rsid w:val="00B10D6E"/>
    <w:rsid w:val="00B13ADB"/>
    <w:rsid w:val="00B13F7F"/>
    <w:rsid w:val="00B14EC1"/>
    <w:rsid w:val="00B15674"/>
    <w:rsid w:val="00B15E38"/>
    <w:rsid w:val="00B168EC"/>
    <w:rsid w:val="00B16B56"/>
    <w:rsid w:val="00B21917"/>
    <w:rsid w:val="00B220B4"/>
    <w:rsid w:val="00B23025"/>
    <w:rsid w:val="00B23138"/>
    <w:rsid w:val="00B24106"/>
    <w:rsid w:val="00B24269"/>
    <w:rsid w:val="00B25E7A"/>
    <w:rsid w:val="00B25FAD"/>
    <w:rsid w:val="00B262A5"/>
    <w:rsid w:val="00B268D1"/>
    <w:rsid w:val="00B26B93"/>
    <w:rsid w:val="00B27A73"/>
    <w:rsid w:val="00B301AD"/>
    <w:rsid w:val="00B322C1"/>
    <w:rsid w:val="00B33593"/>
    <w:rsid w:val="00B346C1"/>
    <w:rsid w:val="00B361EC"/>
    <w:rsid w:val="00B36377"/>
    <w:rsid w:val="00B36744"/>
    <w:rsid w:val="00B37850"/>
    <w:rsid w:val="00B37A40"/>
    <w:rsid w:val="00B40445"/>
    <w:rsid w:val="00B41622"/>
    <w:rsid w:val="00B422E4"/>
    <w:rsid w:val="00B43E4B"/>
    <w:rsid w:val="00B45EBB"/>
    <w:rsid w:val="00B46123"/>
    <w:rsid w:val="00B46A3E"/>
    <w:rsid w:val="00B46A47"/>
    <w:rsid w:val="00B46BC9"/>
    <w:rsid w:val="00B46DF8"/>
    <w:rsid w:val="00B50911"/>
    <w:rsid w:val="00B522FC"/>
    <w:rsid w:val="00B5243B"/>
    <w:rsid w:val="00B52794"/>
    <w:rsid w:val="00B52AB3"/>
    <w:rsid w:val="00B534C4"/>
    <w:rsid w:val="00B541F1"/>
    <w:rsid w:val="00B55013"/>
    <w:rsid w:val="00B552F3"/>
    <w:rsid w:val="00B563BE"/>
    <w:rsid w:val="00B567BA"/>
    <w:rsid w:val="00B6101C"/>
    <w:rsid w:val="00B612C2"/>
    <w:rsid w:val="00B61D7B"/>
    <w:rsid w:val="00B62298"/>
    <w:rsid w:val="00B634B7"/>
    <w:rsid w:val="00B64CA7"/>
    <w:rsid w:val="00B6586E"/>
    <w:rsid w:val="00B65D79"/>
    <w:rsid w:val="00B66141"/>
    <w:rsid w:val="00B665DB"/>
    <w:rsid w:val="00B7026E"/>
    <w:rsid w:val="00B71E66"/>
    <w:rsid w:val="00B720A5"/>
    <w:rsid w:val="00B72A9C"/>
    <w:rsid w:val="00B7306C"/>
    <w:rsid w:val="00B734D8"/>
    <w:rsid w:val="00B74BA9"/>
    <w:rsid w:val="00B74F17"/>
    <w:rsid w:val="00B753CE"/>
    <w:rsid w:val="00B758B3"/>
    <w:rsid w:val="00B76987"/>
    <w:rsid w:val="00B80DCE"/>
    <w:rsid w:val="00B81CB2"/>
    <w:rsid w:val="00B82B59"/>
    <w:rsid w:val="00B83795"/>
    <w:rsid w:val="00B838D5"/>
    <w:rsid w:val="00B8435A"/>
    <w:rsid w:val="00B84634"/>
    <w:rsid w:val="00B85404"/>
    <w:rsid w:val="00B858C0"/>
    <w:rsid w:val="00B85C93"/>
    <w:rsid w:val="00B8633A"/>
    <w:rsid w:val="00B872AD"/>
    <w:rsid w:val="00B873AC"/>
    <w:rsid w:val="00B879AA"/>
    <w:rsid w:val="00B87AB7"/>
    <w:rsid w:val="00B90229"/>
    <w:rsid w:val="00B91C53"/>
    <w:rsid w:val="00B91E25"/>
    <w:rsid w:val="00B91F8F"/>
    <w:rsid w:val="00B926BE"/>
    <w:rsid w:val="00B935DD"/>
    <w:rsid w:val="00B93BEF"/>
    <w:rsid w:val="00B94AB0"/>
    <w:rsid w:val="00B94C2A"/>
    <w:rsid w:val="00B9633F"/>
    <w:rsid w:val="00B9668E"/>
    <w:rsid w:val="00B966BD"/>
    <w:rsid w:val="00B97351"/>
    <w:rsid w:val="00BA025C"/>
    <w:rsid w:val="00BA040D"/>
    <w:rsid w:val="00BA0E16"/>
    <w:rsid w:val="00BA1305"/>
    <w:rsid w:val="00BA1500"/>
    <w:rsid w:val="00BA1861"/>
    <w:rsid w:val="00BA1BD3"/>
    <w:rsid w:val="00BA2163"/>
    <w:rsid w:val="00BA27DA"/>
    <w:rsid w:val="00BA2A8D"/>
    <w:rsid w:val="00BA2B66"/>
    <w:rsid w:val="00BA3C13"/>
    <w:rsid w:val="00BA3C19"/>
    <w:rsid w:val="00BA4139"/>
    <w:rsid w:val="00BA503F"/>
    <w:rsid w:val="00BB089D"/>
    <w:rsid w:val="00BB0EC4"/>
    <w:rsid w:val="00BB15C5"/>
    <w:rsid w:val="00BB17F1"/>
    <w:rsid w:val="00BB2937"/>
    <w:rsid w:val="00BB2F15"/>
    <w:rsid w:val="00BB34B9"/>
    <w:rsid w:val="00BB358D"/>
    <w:rsid w:val="00BB4181"/>
    <w:rsid w:val="00BB5212"/>
    <w:rsid w:val="00BB66E7"/>
    <w:rsid w:val="00BB7D4C"/>
    <w:rsid w:val="00BC06C9"/>
    <w:rsid w:val="00BC27ED"/>
    <w:rsid w:val="00BC324D"/>
    <w:rsid w:val="00BC34E3"/>
    <w:rsid w:val="00BC3737"/>
    <w:rsid w:val="00BC46A5"/>
    <w:rsid w:val="00BC56E5"/>
    <w:rsid w:val="00BC67DA"/>
    <w:rsid w:val="00BC6AE7"/>
    <w:rsid w:val="00BD0C86"/>
    <w:rsid w:val="00BD0CE0"/>
    <w:rsid w:val="00BD10C9"/>
    <w:rsid w:val="00BD1A6D"/>
    <w:rsid w:val="00BD3B86"/>
    <w:rsid w:val="00BD4D3C"/>
    <w:rsid w:val="00BD4FF3"/>
    <w:rsid w:val="00BD552F"/>
    <w:rsid w:val="00BD5960"/>
    <w:rsid w:val="00BD7415"/>
    <w:rsid w:val="00BD7F21"/>
    <w:rsid w:val="00BE0507"/>
    <w:rsid w:val="00BE0B9A"/>
    <w:rsid w:val="00BE0C61"/>
    <w:rsid w:val="00BE1C27"/>
    <w:rsid w:val="00BE1D3D"/>
    <w:rsid w:val="00BE215A"/>
    <w:rsid w:val="00BE2370"/>
    <w:rsid w:val="00BE25DA"/>
    <w:rsid w:val="00BE2A63"/>
    <w:rsid w:val="00BE44B7"/>
    <w:rsid w:val="00BE500D"/>
    <w:rsid w:val="00BE5AF4"/>
    <w:rsid w:val="00BE6912"/>
    <w:rsid w:val="00BE6A0B"/>
    <w:rsid w:val="00BE6B49"/>
    <w:rsid w:val="00BE70B0"/>
    <w:rsid w:val="00BE744A"/>
    <w:rsid w:val="00BE7F7A"/>
    <w:rsid w:val="00BF07E5"/>
    <w:rsid w:val="00BF2F52"/>
    <w:rsid w:val="00BF32E2"/>
    <w:rsid w:val="00BF3938"/>
    <w:rsid w:val="00BF457B"/>
    <w:rsid w:val="00BF49DA"/>
    <w:rsid w:val="00BF51F5"/>
    <w:rsid w:val="00BF580C"/>
    <w:rsid w:val="00BF597C"/>
    <w:rsid w:val="00BF5986"/>
    <w:rsid w:val="00BF5C38"/>
    <w:rsid w:val="00BF64E6"/>
    <w:rsid w:val="00BF70C3"/>
    <w:rsid w:val="00BF7117"/>
    <w:rsid w:val="00C01FA4"/>
    <w:rsid w:val="00C02CE6"/>
    <w:rsid w:val="00C03140"/>
    <w:rsid w:val="00C04423"/>
    <w:rsid w:val="00C044E0"/>
    <w:rsid w:val="00C049D2"/>
    <w:rsid w:val="00C056E9"/>
    <w:rsid w:val="00C05725"/>
    <w:rsid w:val="00C0594B"/>
    <w:rsid w:val="00C0646C"/>
    <w:rsid w:val="00C0669D"/>
    <w:rsid w:val="00C06B22"/>
    <w:rsid w:val="00C06D43"/>
    <w:rsid w:val="00C119ED"/>
    <w:rsid w:val="00C12849"/>
    <w:rsid w:val="00C163C2"/>
    <w:rsid w:val="00C16BA6"/>
    <w:rsid w:val="00C171A0"/>
    <w:rsid w:val="00C1733C"/>
    <w:rsid w:val="00C17C66"/>
    <w:rsid w:val="00C20561"/>
    <w:rsid w:val="00C20A00"/>
    <w:rsid w:val="00C20C52"/>
    <w:rsid w:val="00C216EF"/>
    <w:rsid w:val="00C22246"/>
    <w:rsid w:val="00C22C18"/>
    <w:rsid w:val="00C231C0"/>
    <w:rsid w:val="00C23809"/>
    <w:rsid w:val="00C247FE"/>
    <w:rsid w:val="00C255AA"/>
    <w:rsid w:val="00C26626"/>
    <w:rsid w:val="00C26671"/>
    <w:rsid w:val="00C267DA"/>
    <w:rsid w:val="00C27D6C"/>
    <w:rsid w:val="00C31936"/>
    <w:rsid w:val="00C31CD1"/>
    <w:rsid w:val="00C325BD"/>
    <w:rsid w:val="00C32AE5"/>
    <w:rsid w:val="00C32D4B"/>
    <w:rsid w:val="00C34285"/>
    <w:rsid w:val="00C35840"/>
    <w:rsid w:val="00C35A50"/>
    <w:rsid w:val="00C369CE"/>
    <w:rsid w:val="00C371D0"/>
    <w:rsid w:val="00C3721F"/>
    <w:rsid w:val="00C37767"/>
    <w:rsid w:val="00C40DEB"/>
    <w:rsid w:val="00C41576"/>
    <w:rsid w:val="00C42C97"/>
    <w:rsid w:val="00C42F10"/>
    <w:rsid w:val="00C43F87"/>
    <w:rsid w:val="00C441DB"/>
    <w:rsid w:val="00C4424C"/>
    <w:rsid w:val="00C455CD"/>
    <w:rsid w:val="00C45AD0"/>
    <w:rsid w:val="00C47C46"/>
    <w:rsid w:val="00C50111"/>
    <w:rsid w:val="00C50641"/>
    <w:rsid w:val="00C51E5D"/>
    <w:rsid w:val="00C535FE"/>
    <w:rsid w:val="00C53AE7"/>
    <w:rsid w:val="00C54316"/>
    <w:rsid w:val="00C546EE"/>
    <w:rsid w:val="00C55B99"/>
    <w:rsid w:val="00C55D86"/>
    <w:rsid w:val="00C57877"/>
    <w:rsid w:val="00C60947"/>
    <w:rsid w:val="00C60F30"/>
    <w:rsid w:val="00C63308"/>
    <w:rsid w:val="00C63894"/>
    <w:rsid w:val="00C639C0"/>
    <w:rsid w:val="00C6469B"/>
    <w:rsid w:val="00C6519D"/>
    <w:rsid w:val="00C65B1C"/>
    <w:rsid w:val="00C661B6"/>
    <w:rsid w:val="00C66A9E"/>
    <w:rsid w:val="00C66CF9"/>
    <w:rsid w:val="00C6777A"/>
    <w:rsid w:val="00C67E2F"/>
    <w:rsid w:val="00C67FA8"/>
    <w:rsid w:val="00C70440"/>
    <w:rsid w:val="00C70ADA"/>
    <w:rsid w:val="00C7221D"/>
    <w:rsid w:val="00C7298C"/>
    <w:rsid w:val="00C7544F"/>
    <w:rsid w:val="00C75FB0"/>
    <w:rsid w:val="00C76B52"/>
    <w:rsid w:val="00C76C21"/>
    <w:rsid w:val="00C77A96"/>
    <w:rsid w:val="00C77CE1"/>
    <w:rsid w:val="00C77D7C"/>
    <w:rsid w:val="00C807D5"/>
    <w:rsid w:val="00C820BE"/>
    <w:rsid w:val="00C82418"/>
    <w:rsid w:val="00C829DE"/>
    <w:rsid w:val="00C82A16"/>
    <w:rsid w:val="00C83AD0"/>
    <w:rsid w:val="00C8466A"/>
    <w:rsid w:val="00C918AF"/>
    <w:rsid w:val="00C918F0"/>
    <w:rsid w:val="00C91E62"/>
    <w:rsid w:val="00C9401B"/>
    <w:rsid w:val="00C95989"/>
    <w:rsid w:val="00CA06EC"/>
    <w:rsid w:val="00CA0910"/>
    <w:rsid w:val="00CA0A40"/>
    <w:rsid w:val="00CA127E"/>
    <w:rsid w:val="00CA12E0"/>
    <w:rsid w:val="00CA18F2"/>
    <w:rsid w:val="00CA2086"/>
    <w:rsid w:val="00CA29EE"/>
    <w:rsid w:val="00CA2FB8"/>
    <w:rsid w:val="00CA3217"/>
    <w:rsid w:val="00CA3361"/>
    <w:rsid w:val="00CA4638"/>
    <w:rsid w:val="00CA5232"/>
    <w:rsid w:val="00CA5396"/>
    <w:rsid w:val="00CA5725"/>
    <w:rsid w:val="00CA6173"/>
    <w:rsid w:val="00CA6FDE"/>
    <w:rsid w:val="00CA74AF"/>
    <w:rsid w:val="00CB00D0"/>
    <w:rsid w:val="00CB0234"/>
    <w:rsid w:val="00CB028A"/>
    <w:rsid w:val="00CB04AB"/>
    <w:rsid w:val="00CB1267"/>
    <w:rsid w:val="00CB2978"/>
    <w:rsid w:val="00CB2FFA"/>
    <w:rsid w:val="00CB33DF"/>
    <w:rsid w:val="00CB63B8"/>
    <w:rsid w:val="00CB6C30"/>
    <w:rsid w:val="00CB72B2"/>
    <w:rsid w:val="00CB7EC7"/>
    <w:rsid w:val="00CC0057"/>
    <w:rsid w:val="00CC04BE"/>
    <w:rsid w:val="00CC0506"/>
    <w:rsid w:val="00CC301E"/>
    <w:rsid w:val="00CC33A4"/>
    <w:rsid w:val="00CC39CE"/>
    <w:rsid w:val="00CC44E3"/>
    <w:rsid w:val="00CC4EA6"/>
    <w:rsid w:val="00CC6278"/>
    <w:rsid w:val="00CC630E"/>
    <w:rsid w:val="00CC685E"/>
    <w:rsid w:val="00CD004E"/>
    <w:rsid w:val="00CD14CF"/>
    <w:rsid w:val="00CD2282"/>
    <w:rsid w:val="00CD438A"/>
    <w:rsid w:val="00CD4DF8"/>
    <w:rsid w:val="00CD4E5F"/>
    <w:rsid w:val="00CD575D"/>
    <w:rsid w:val="00CD5E91"/>
    <w:rsid w:val="00CD5FF8"/>
    <w:rsid w:val="00CD7ACC"/>
    <w:rsid w:val="00CE0AE6"/>
    <w:rsid w:val="00CE2A19"/>
    <w:rsid w:val="00CE397E"/>
    <w:rsid w:val="00CE3A3D"/>
    <w:rsid w:val="00CE4312"/>
    <w:rsid w:val="00CE464F"/>
    <w:rsid w:val="00CE5D5D"/>
    <w:rsid w:val="00CE648D"/>
    <w:rsid w:val="00CE6572"/>
    <w:rsid w:val="00CE7675"/>
    <w:rsid w:val="00CF0729"/>
    <w:rsid w:val="00CF1350"/>
    <w:rsid w:val="00CF1BA8"/>
    <w:rsid w:val="00CF1BB2"/>
    <w:rsid w:val="00CF2ECD"/>
    <w:rsid w:val="00CF4037"/>
    <w:rsid w:val="00CF6EB9"/>
    <w:rsid w:val="00D01A6F"/>
    <w:rsid w:val="00D01C39"/>
    <w:rsid w:val="00D022A9"/>
    <w:rsid w:val="00D0439E"/>
    <w:rsid w:val="00D045B5"/>
    <w:rsid w:val="00D047A2"/>
    <w:rsid w:val="00D05372"/>
    <w:rsid w:val="00D0564C"/>
    <w:rsid w:val="00D060B3"/>
    <w:rsid w:val="00D066FA"/>
    <w:rsid w:val="00D100ED"/>
    <w:rsid w:val="00D1094A"/>
    <w:rsid w:val="00D10BED"/>
    <w:rsid w:val="00D111E0"/>
    <w:rsid w:val="00D1263F"/>
    <w:rsid w:val="00D144C9"/>
    <w:rsid w:val="00D148E3"/>
    <w:rsid w:val="00D14FDC"/>
    <w:rsid w:val="00D15C52"/>
    <w:rsid w:val="00D16A31"/>
    <w:rsid w:val="00D16D26"/>
    <w:rsid w:val="00D17198"/>
    <w:rsid w:val="00D171BE"/>
    <w:rsid w:val="00D171FC"/>
    <w:rsid w:val="00D17E26"/>
    <w:rsid w:val="00D2045A"/>
    <w:rsid w:val="00D21192"/>
    <w:rsid w:val="00D2140F"/>
    <w:rsid w:val="00D21D8B"/>
    <w:rsid w:val="00D21D9A"/>
    <w:rsid w:val="00D22F39"/>
    <w:rsid w:val="00D2406E"/>
    <w:rsid w:val="00D24838"/>
    <w:rsid w:val="00D25D74"/>
    <w:rsid w:val="00D2665F"/>
    <w:rsid w:val="00D26FBF"/>
    <w:rsid w:val="00D272AE"/>
    <w:rsid w:val="00D27DDC"/>
    <w:rsid w:val="00D309C0"/>
    <w:rsid w:val="00D312E0"/>
    <w:rsid w:val="00D319CE"/>
    <w:rsid w:val="00D321CC"/>
    <w:rsid w:val="00D3252A"/>
    <w:rsid w:val="00D32BC1"/>
    <w:rsid w:val="00D32C44"/>
    <w:rsid w:val="00D32F26"/>
    <w:rsid w:val="00D3305D"/>
    <w:rsid w:val="00D33D61"/>
    <w:rsid w:val="00D34C59"/>
    <w:rsid w:val="00D35850"/>
    <w:rsid w:val="00D37379"/>
    <w:rsid w:val="00D37826"/>
    <w:rsid w:val="00D42085"/>
    <w:rsid w:val="00D43F39"/>
    <w:rsid w:val="00D44C72"/>
    <w:rsid w:val="00D45774"/>
    <w:rsid w:val="00D458ED"/>
    <w:rsid w:val="00D458FC"/>
    <w:rsid w:val="00D4598D"/>
    <w:rsid w:val="00D463C9"/>
    <w:rsid w:val="00D46C4D"/>
    <w:rsid w:val="00D47224"/>
    <w:rsid w:val="00D508B7"/>
    <w:rsid w:val="00D518E6"/>
    <w:rsid w:val="00D51DE7"/>
    <w:rsid w:val="00D5401A"/>
    <w:rsid w:val="00D54070"/>
    <w:rsid w:val="00D5450F"/>
    <w:rsid w:val="00D548D0"/>
    <w:rsid w:val="00D54D2B"/>
    <w:rsid w:val="00D555AC"/>
    <w:rsid w:val="00D5596F"/>
    <w:rsid w:val="00D564C4"/>
    <w:rsid w:val="00D56BFA"/>
    <w:rsid w:val="00D57DF0"/>
    <w:rsid w:val="00D60E5E"/>
    <w:rsid w:val="00D6199A"/>
    <w:rsid w:val="00D6205C"/>
    <w:rsid w:val="00D63037"/>
    <w:rsid w:val="00D6393A"/>
    <w:rsid w:val="00D63D8D"/>
    <w:rsid w:val="00D644B5"/>
    <w:rsid w:val="00D64824"/>
    <w:rsid w:val="00D6788C"/>
    <w:rsid w:val="00D70220"/>
    <w:rsid w:val="00D71057"/>
    <w:rsid w:val="00D713B7"/>
    <w:rsid w:val="00D713F5"/>
    <w:rsid w:val="00D716CF"/>
    <w:rsid w:val="00D72ECE"/>
    <w:rsid w:val="00D731EA"/>
    <w:rsid w:val="00D741FE"/>
    <w:rsid w:val="00D74E52"/>
    <w:rsid w:val="00D75BC8"/>
    <w:rsid w:val="00D75EDB"/>
    <w:rsid w:val="00D76277"/>
    <w:rsid w:val="00D764FC"/>
    <w:rsid w:val="00D76BE2"/>
    <w:rsid w:val="00D773A6"/>
    <w:rsid w:val="00D81715"/>
    <w:rsid w:val="00D81A7F"/>
    <w:rsid w:val="00D81FE1"/>
    <w:rsid w:val="00D82549"/>
    <w:rsid w:val="00D831F9"/>
    <w:rsid w:val="00D84068"/>
    <w:rsid w:val="00D87620"/>
    <w:rsid w:val="00D87A3A"/>
    <w:rsid w:val="00D90681"/>
    <w:rsid w:val="00D90BE9"/>
    <w:rsid w:val="00D9491D"/>
    <w:rsid w:val="00D94C00"/>
    <w:rsid w:val="00D95E51"/>
    <w:rsid w:val="00D9685B"/>
    <w:rsid w:val="00D977D2"/>
    <w:rsid w:val="00D9792F"/>
    <w:rsid w:val="00DA2B63"/>
    <w:rsid w:val="00DA3330"/>
    <w:rsid w:val="00DA3568"/>
    <w:rsid w:val="00DA3CEA"/>
    <w:rsid w:val="00DA46D8"/>
    <w:rsid w:val="00DA51AD"/>
    <w:rsid w:val="00DA58F0"/>
    <w:rsid w:val="00DA5903"/>
    <w:rsid w:val="00DA5B6D"/>
    <w:rsid w:val="00DA6C40"/>
    <w:rsid w:val="00DB0043"/>
    <w:rsid w:val="00DB0EB6"/>
    <w:rsid w:val="00DB155B"/>
    <w:rsid w:val="00DB256E"/>
    <w:rsid w:val="00DB2734"/>
    <w:rsid w:val="00DB28E5"/>
    <w:rsid w:val="00DB2D2E"/>
    <w:rsid w:val="00DB2FE8"/>
    <w:rsid w:val="00DB406B"/>
    <w:rsid w:val="00DB4411"/>
    <w:rsid w:val="00DB5838"/>
    <w:rsid w:val="00DB5B2A"/>
    <w:rsid w:val="00DB68BE"/>
    <w:rsid w:val="00DB7A58"/>
    <w:rsid w:val="00DC010B"/>
    <w:rsid w:val="00DC16E4"/>
    <w:rsid w:val="00DC1C05"/>
    <w:rsid w:val="00DC2073"/>
    <w:rsid w:val="00DC2251"/>
    <w:rsid w:val="00DC27FB"/>
    <w:rsid w:val="00DC437B"/>
    <w:rsid w:val="00DC5C6D"/>
    <w:rsid w:val="00DC60D2"/>
    <w:rsid w:val="00DC625A"/>
    <w:rsid w:val="00DC71D0"/>
    <w:rsid w:val="00DC7393"/>
    <w:rsid w:val="00DC77F4"/>
    <w:rsid w:val="00DD08CD"/>
    <w:rsid w:val="00DD1120"/>
    <w:rsid w:val="00DD1AAD"/>
    <w:rsid w:val="00DD35D7"/>
    <w:rsid w:val="00DD43EA"/>
    <w:rsid w:val="00DD7225"/>
    <w:rsid w:val="00DD7529"/>
    <w:rsid w:val="00DD7679"/>
    <w:rsid w:val="00DD7C38"/>
    <w:rsid w:val="00DE1235"/>
    <w:rsid w:val="00DE23C7"/>
    <w:rsid w:val="00DE26B3"/>
    <w:rsid w:val="00DE311B"/>
    <w:rsid w:val="00DE54C8"/>
    <w:rsid w:val="00DE59E0"/>
    <w:rsid w:val="00DE5FBD"/>
    <w:rsid w:val="00DE60BA"/>
    <w:rsid w:val="00DE648F"/>
    <w:rsid w:val="00DF05F5"/>
    <w:rsid w:val="00DF1910"/>
    <w:rsid w:val="00DF2301"/>
    <w:rsid w:val="00DF23CA"/>
    <w:rsid w:val="00DF3770"/>
    <w:rsid w:val="00DF3961"/>
    <w:rsid w:val="00DF4316"/>
    <w:rsid w:val="00DF548E"/>
    <w:rsid w:val="00DF5D6D"/>
    <w:rsid w:val="00DF5D88"/>
    <w:rsid w:val="00DF5FCB"/>
    <w:rsid w:val="00DF60DC"/>
    <w:rsid w:val="00E01A88"/>
    <w:rsid w:val="00E01C78"/>
    <w:rsid w:val="00E02437"/>
    <w:rsid w:val="00E025B4"/>
    <w:rsid w:val="00E02937"/>
    <w:rsid w:val="00E030B2"/>
    <w:rsid w:val="00E0349A"/>
    <w:rsid w:val="00E0361E"/>
    <w:rsid w:val="00E074F2"/>
    <w:rsid w:val="00E10F11"/>
    <w:rsid w:val="00E11902"/>
    <w:rsid w:val="00E13751"/>
    <w:rsid w:val="00E13F5A"/>
    <w:rsid w:val="00E140B2"/>
    <w:rsid w:val="00E15443"/>
    <w:rsid w:val="00E16BDD"/>
    <w:rsid w:val="00E16C70"/>
    <w:rsid w:val="00E17C07"/>
    <w:rsid w:val="00E2049B"/>
    <w:rsid w:val="00E209E7"/>
    <w:rsid w:val="00E20A94"/>
    <w:rsid w:val="00E20C0F"/>
    <w:rsid w:val="00E21F7C"/>
    <w:rsid w:val="00E236DD"/>
    <w:rsid w:val="00E24795"/>
    <w:rsid w:val="00E24D17"/>
    <w:rsid w:val="00E2533F"/>
    <w:rsid w:val="00E25CE5"/>
    <w:rsid w:val="00E25DD0"/>
    <w:rsid w:val="00E26A92"/>
    <w:rsid w:val="00E270F9"/>
    <w:rsid w:val="00E27FFD"/>
    <w:rsid w:val="00E300D8"/>
    <w:rsid w:val="00E30443"/>
    <w:rsid w:val="00E30ABF"/>
    <w:rsid w:val="00E30FA3"/>
    <w:rsid w:val="00E3137D"/>
    <w:rsid w:val="00E314F4"/>
    <w:rsid w:val="00E35D9B"/>
    <w:rsid w:val="00E35F6F"/>
    <w:rsid w:val="00E3627C"/>
    <w:rsid w:val="00E37B29"/>
    <w:rsid w:val="00E407C3"/>
    <w:rsid w:val="00E4088A"/>
    <w:rsid w:val="00E40951"/>
    <w:rsid w:val="00E41400"/>
    <w:rsid w:val="00E4180F"/>
    <w:rsid w:val="00E418CC"/>
    <w:rsid w:val="00E42A33"/>
    <w:rsid w:val="00E42C09"/>
    <w:rsid w:val="00E431B7"/>
    <w:rsid w:val="00E43292"/>
    <w:rsid w:val="00E43894"/>
    <w:rsid w:val="00E43C45"/>
    <w:rsid w:val="00E44B5B"/>
    <w:rsid w:val="00E45581"/>
    <w:rsid w:val="00E470A2"/>
    <w:rsid w:val="00E50687"/>
    <w:rsid w:val="00E50760"/>
    <w:rsid w:val="00E50AE4"/>
    <w:rsid w:val="00E51F36"/>
    <w:rsid w:val="00E53CA4"/>
    <w:rsid w:val="00E53D3B"/>
    <w:rsid w:val="00E542E0"/>
    <w:rsid w:val="00E54ADF"/>
    <w:rsid w:val="00E54F5F"/>
    <w:rsid w:val="00E5582A"/>
    <w:rsid w:val="00E5659C"/>
    <w:rsid w:val="00E56D8B"/>
    <w:rsid w:val="00E602DD"/>
    <w:rsid w:val="00E60DF9"/>
    <w:rsid w:val="00E61C5E"/>
    <w:rsid w:val="00E61D94"/>
    <w:rsid w:val="00E61F4E"/>
    <w:rsid w:val="00E632F6"/>
    <w:rsid w:val="00E642D9"/>
    <w:rsid w:val="00E64E25"/>
    <w:rsid w:val="00E652B9"/>
    <w:rsid w:val="00E656D6"/>
    <w:rsid w:val="00E66B6F"/>
    <w:rsid w:val="00E6703F"/>
    <w:rsid w:val="00E67384"/>
    <w:rsid w:val="00E67559"/>
    <w:rsid w:val="00E67D77"/>
    <w:rsid w:val="00E67EAF"/>
    <w:rsid w:val="00E72138"/>
    <w:rsid w:val="00E73119"/>
    <w:rsid w:val="00E73979"/>
    <w:rsid w:val="00E740C8"/>
    <w:rsid w:val="00E745F5"/>
    <w:rsid w:val="00E74CF0"/>
    <w:rsid w:val="00E75019"/>
    <w:rsid w:val="00E7508B"/>
    <w:rsid w:val="00E75316"/>
    <w:rsid w:val="00E76512"/>
    <w:rsid w:val="00E77830"/>
    <w:rsid w:val="00E801E3"/>
    <w:rsid w:val="00E802B8"/>
    <w:rsid w:val="00E803B5"/>
    <w:rsid w:val="00E81C5E"/>
    <w:rsid w:val="00E81EF7"/>
    <w:rsid w:val="00E827E5"/>
    <w:rsid w:val="00E82EA1"/>
    <w:rsid w:val="00E8423A"/>
    <w:rsid w:val="00E84C6A"/>
    <w:rsid w:val="00E8525F"/>
    <w:rsid w:val="00E863EA"/>
    <w:rsid w:val="00E86CDA"/>
    <w:rsid w:val="00E87609"/>
    <w:rsid w:val="00E87990"/>
    <w:rsid w:val="00E9028C"/>
    <w:rsid w:val="00E9059E"/>
    <w:rsid w:val="00E905B9"/>
    <w:rsid w:val="00E90C47"/>
    <w:rsid w:val="00E91129"/>
    <w:rsid w:val="00E91DA9"/>
    <w:rsid w:val="00E92A6C"/>
    <w:rsid w:val="00E92C37"/>
    <w:rsid w:val="00E92D37"/>
    <w:rsid w:val="00E939D2"/>
    <w:rsid w:val="00E93BE8"/>
    <w:rsid w:val="00E9502F"/>
    <w:rsid w:val="00E955D9"/>
    <w:rsid w:val="00E95CDB"/>
    <w:rsid w:val="00E95F51"/>
    <w:rsid w:val="00EA001C"/>
    <w:rsid w:val="00EA00A1"/>
    <w:rsid w:val="00EA0124"/>
    <w:rsid w:val="00EA0166"/>
    <w:rsid w:val="00EA068D"/>
    <w:rsid w:val="00EA0BEC"/>
    <w:rsid w:val="00EA2034"/>
    <w:rsid w:val="00EA291C"/>
    <w:rsid w:val="00EA34C6"/>
    <w:rsid w:val="00EA39F6"/>
    <w:rsid w:val="00EA41F2"/>
    <w:rsid w:val="00EA4669"/>
    <w:rsid w:val="00EA502A"/>
    <w:rsid w:val="00EA5034"/>
    <w:rsid w:val="00EA57D8"/>
    <w:rsid w:val="00EA58A4"/>
    <w:rsid w:val="00EA5D52"/>
    <w:rsid w:val="00EA78C0"/>
    <w:rsid w:val="00EB1BC2"/>
    <w:rsid w:val="00EB1C02"/>
    <w:rsid w:val="00EB2AC2"/>
    <w:rsid w:val="00EB30BE"/>
    <w:rsid w:val="00EB4051"/>
    <w:rsid w:val="00EB5510"/>
    <w:rsid w:val="00EB5A2C"/>
    <w:rsid w:val="00EB657F"/>
    <w:rsid w:val="00EC0EDA"/>
    <w:rsid w:val="00EC1898"/>
    <w:rsid w:val="00EC2270"/>
    <w:rsid w:val="00EC28A7"/>
    <w:rsid w:val="00EC2BD1"/>
    <w:rsid w:val="00EC2C6B"/>
    <w:rsid w:val="00EC3C50"/>
    <w:rsid w:val="00EC483D"/>
    <w:rsid w:val="00EC50C6"/>
    <w:rsid w:val="00EC585C"/>
    <w:rsid w:val="00EC76B8"/>
    <w:rsid w:val="00EC7971"/>
    <w:rsid w:val="00EC7E9C"/>
    <w:rsid w:val="00ED0019"/>
    <w:rsid w:val="00ED07A1"/>
    <w:rsid w:val="00ED1C0D"/>
    <w:rsid w:val="00ED3A11"/>
    <w:rsid w:val="00ED3BD0"/>
    <w:rsid w:val="00ED44DE"/>
    <w:rsid w:val="00ED5CA0"/>
    <w:rsid w:val="00ED6BF9"/>
    <w:rsid w:val="00ED71D3"/>
    <w:rsid w:val="00ED7245"/>
    <w:rsid w:val="00ED7AF3"/>
    <w:rsid w:val="00EE2DCC"/>
    <w:rsid w:val="00EE3948"/>
    <w:rsid w:val="00EE4663"/>
    <w:rsid w:val="00EE5D79"/>
    <w:rsid w:val="00EE647D"/>
    <w:rsid w:val="00EE6537"/>
    <w:rsid w:val="00EE65C4"/>
    <w:rsid w:val="00EF0610"/>
    <w:rsid w:val="00EF0A1D"/>
    <w:rsid w:val="00EF0EC0"/>
    <w:rsid w:val="00EF17C5"/>
    <w:rsid w:val="00EF1E0B"/>
    <w:rsid w:val="00EF3C08"/>
    <w:rsid w:val="00EF4C62"/>
    <w:rsid w:val="00EF5EBC"/>
    <w:rsid w:val="00EF6123"/>
    <w:rsid w:val="00EF6AE4"/>
    <w:rsid w:val="00F0137A"/>
    <w:rsid w:val="00F03A9F"/>
    <w:rsid w:val="00F03D9F"/>
    <w:rsid w:val="00F05264"/>
    <w:rsid w:val="00F063E0"/>
    <w:rsid w:val="00F06B50"/>
    <w:rsid w:val="00F102BA"/>
    <w:rsid w:val="00F10B01"/>
    <w:rsid w:val="00F11238"/>
    <w:rsid w:val="00F12448"/>
    <w:rsid w:val="00F14454"/>
    <w:rsid w:val="00F15221"/>
    <w:rsid w:val="00F17043"/>
    <w:rsid w:val="00F17C2F"/>
    <w:rsid w:val="00F228C6"/>
    <w:rsid w:val="00F22D57"/>
    <w:rsid w:val="00F2427B"/>
    <w:rsid w:val="00F2627A"/>
    <w:rsid w:val="00F26368"/>
    <w:rsid w:val="00F2675D"/>
    <w:rsid w:val="00F26964"/>
    <w:rsid w:val="00F30EF1"/>
    <w:rsid w:val="00F3101B"/>
    <w:rsid w:val="00F31BE0"/>
    <w:rsid w:val="00F3265C"/>
    <w:rsid w:val="00F329CC"/>
    <w:rsid w:val="00F32A3F"/>
    <w:rsid w:val="00F3590D"/>
    <w:rsid w:val="00F35D36"/>
    <w:rsid w:val="00F35ED1"/>
    <w:rsid w:val="00F35EFF"/>
    <w:rsid w:val="00F37111"/>
    <w:rsid w:val="00F376AB"/>
    <w:rsid w:val="00F408D8"/>
    <w:rsid w:val="00F40A2F"/>
    <w:rsid w:val="00F40A53"/>
    <w:rsid w:val="00F40EDF"/>
    <w:rsid w:val="00F41EEC"/>
    <w:rsid w:val="00F4202F"/>
    <w:rsid w:val="00F4218A"/>
    <w:rsid w:val="00F42D98"/>
    <w:rsid w:val="00F43AD8"/>
    <w:rsid w:val="00F44134"/>
    <w:rsid w:val="00F443D1"/>
    <w:rsid w:val="00F45064"/>
    <w:rsid w:val="00F4514B"/>
    <w:rsid w:val="00F453A2"/>
    <w:rsid w:val="00F45E1A"/>
    <w:rsid w:val="00F4618F"/>
    <w:rsid w:val="00F46727"/>
    <w:rsid w:val="00F46B8D"/>
    <w:rsid w:val="00F47226"/>
    <w:rsid w:val="00F472FC"/>
    <w:rsid w:val="00F476DF"/>
    <w:rsid w:val="00F50D36"/>
    <w:rsid w:val="00F51742"/>
    <w:rsid w:val="00F52B69"/>
    <w:rsid w:val="00F53689"/>
    <w:rsid w:val="00F55875"/>
    <w:rsid w:val="00F55FC7"/>
    <w:rsid w:val="00F56F9B"/>
    <w:rsid w:val="00F57783"/>
    <w:rsid w:val="00F57D88"/>
    <w:rsid w:val="00F605CD"/>
    <w:rsid w:val="00F60623"/>
    <w:rsid w:val="00F61859"/>
    <w:rsid w:val="00F619B3"/>
    <w:rsid w:val="00F6224A"/>
    <w:rsid w:val="00F628EB"/>
    <w:rsid w:val="00F6295C"/>
    <w:rsid w:val="00F62986"/>
    <w:rsid w:val="00F637A6"/>
    <w:rsid w:val="00F65AB7"/>
    <w:rsid w:val="00F6626B"/>
    <w:rsid w:val="00F66D2D"/>
    <w:rsid w:val="00F6765E"/>
    <w:rsid w:val="00F72B49"/>
    <w:rsid w:val="00F72DFA"/>
    <w:rsid w:val="00F73727"/>
    <w:rsid w:val="00F73BF5"/>
    <w:rsid w:val="00F7510C"/>
    <w:rsid w:val="00F75B23"/>
    <w:rsid w:val="00F76A72"/>
    <w:rsid w:val="00F77144"/>
    <w:rsid w:val="00F77B20"/>
    <w:rsid w:val="00F8094D"/>
    <w:rsid w:val="00F815B5"/>
    <w:rsid w:val="00F8183E"/>
    <w:rsid w:val="00F82001"/>
    <w:rsid w:val="00F8233C"/>
    <w:rsid w:val="00F85DF9"/>
    <w:rsid w:val="00F86AB7"/>
    <w:rsid w:val="00F879AA"/>
    <w:rsid w:val="00F87F4A"/>
    <w:rsid w:val="00F91B29"/>
    <w:rsid w:val="00F9202E"/>
    <w:rsid w:val="00F9220C"/>
    <w:rsid w:val="00F927C8"/>
    <w:rsid w:val="00F92835"/>
    <w:rsid w:val="00F93B5C"/>
    <w:rsid w:val="00F9427F"/>
    <w:rsid w:val="00F94393"/>
    <w:rsid w:val="00F9487A"/>
    <w:rsid w:val="00F94E57"/>
    <w:rsid w:val="00F95FB7"/>
    <w:rsid w:val="00F97633"/>
    <w:rsid w:val="00F97677"/>
    <w:rsid w:val="00F978AA"/>
    <w:rsid w:val="00F97E21"/>
    <w:rsid w:val="00FA161D"/>
    <w:rsid w:val="00FA179C"/>
    <w:rsid w:val="00FA3345"/>
    <w:rsid w:val="00FA369A"/>
    <w:rsid w:val="00FA425A"/>
    <w:rsid w:val="00FA4E72"/>
    <w:rsid w:val="00FA4EE4"/>
    <w:rsid w:val="00FA4F6C"/>
    <w:rsid w:val="00FA529F"/>
    <w:rsid w:val="00FA58A6"/>
    <w:rsid w:val="00FA5E3D"/>
    <w:rsid w:val="00FA6199"/>
    <w:rsid w:val="00FA72C7"/>
    <w:rsid w:val="00FA74D4"/>
    <w:rsid w:val="00FB0FB0"/>
    <w:rsid w:val="00FB1FAF"/>
    <w:rsid w:val="00FB2154"/>
    <w:rsid w:val="00FB4AD3"/>
    <w:rsid w:val="00FB5663"/>
    <w:rsid w:val="00FB5E0A"/>
    <w:rsid w:val="00FB6174"/>
    <w:rsid w:val="00FB637D"/>
    <w:rsid w:val="00FB7901"/>
    <w:rsid w:val="00FB7D99"/>
    <w:rsid w:val="00FC0AF9"/>
    <w:rsid w:val="00FC0BE9"/>
    <w:rsid w:val="00FC1774"/>
    <w:rsid w:val="00FC1DA8"/>
    <w:rsid w:val="00FC2FC5"/>
    <w:rsid w:val="00FC325B"/>
    <w:rsid w:val="00FC3E38"/>
    <w:rsid w:val="00FC4006"/>
    <w:rsid w:val="00FC5736"/>
    <w:rsid w:val="00FC59C5"/>
    <w:rsid w:val="00FC6DAB"/>
    <w:rsid w:val="00FC7932"/>
    <w:rsid w:val="00FC7F4C"/>
    <w:rsid w:val="00FD0B29"/>
    <w:rsid w:val="00FD0BBC"/>
    <w:rsid w:val="00FD1117"/>
    <w:rsid w:val="00FD1405"/>
    <w:rsid w:val="00FD1764"/>
    <w:rsid w:val="00FD1BDA"/>
    <w:rsid w:val="00FD2194"/>
    <w:rsid w:val="00FD25D5"/>
    <w:rsid w:val="00FD4475"/>
    <w:rsid w:val="00FD459D"/>
    <w:rsid w:val="00FD4CD1"/>
    <w:rsid w:val="00FD4CE1"/>
    <w:rsid w:val="00FD6DF4"/>
    <w:rsid w:val="00FD7149"/>
    <w:rsid w:val="00FD7B51"/>
    <w:rsid w:val="00FE147E"/>
    <w:rsid w:val="00FE1FB2"/>
    <w:rsid w:val="00FE34E3"/>
    <w:rsid w:val="00FE373A"/>
    <w:rsid w:val="00FE4401"/>
    <w:rsid w:val="00FE6F7F"/>
    <w:rsid w:val="00FF14C2"/>
    <w:rsid w:val="00FF16E5"/>
    <w:rsid w:val="00FF26D3"/>
    <w:rsid w:val="00FF2DC3"/>
    <w:rsid w:val="00FF3621"/>
    <w:rsid w:val="00FF4CC9"/>
    <w:rsid w:val="00FF5739"/>
    <w:rsid w:val="00FF586A"/>
    <w:rsid w:val="00FF6E18"/>
    <w:rsid w:val="00FF7672"/>
    <w:rsid w:val="00FF7DAF"/>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438724"/>
  <w15:docId w15:val="{951EA439-9EE5-4D13-A7CA-B2B2CBA10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2"/>
        <w:lang w:val="bs-Latn-BA" w:eastAsia="bs-Latn-BA" w:bidi="ar-SA"/>
      </w:rPr>
    </w:rPrDefault>
    <w:pPrDefault>
      <w:pPr>
        <w:spacing w:after="200" w:line="276" w:lineRule="auto"/>
      </w:pPr>
    </w:pPrDefault>
  </w:docDefaults>
  <w:latentStyles w:defLockedState="0" w:defUIPriority="0" w:defSemiHidden="0" w:defUnhideWhenUsed="0" w:defQFormat="0" w:count="373">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BE44B7"/>
  </w:style>
  <w:style w:type="paragraph" w:styleId="Heading1">
    <w:name w:val="heading 1"/>
    <w:basedOn w:val="Normal"/>
    <w:next w:val="Normal"/>
    <w:link w:val="Heading1Char"/>
    <w:uiPriority w:val="9"/>
    <w:qFormat/>
    <w:rsid w:val="00DD35D7"/>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35D7"/>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35D7"/>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D35D7"/>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E44B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E44B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E44B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BE44B7"/>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BE44B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73E2C"/>
    <w:pPr>
      <w:tabs>
        <w:tab w:val="center" w:pos="4536"/>
        <w:tab w:val="right" w:pos="9072"/>
      </w:tabs>
    </w:pPr>
  </w:style>
  <w:style w:type="paragraph" w:styleId="Footer">
    <w:name w:val="footer"/>
    <w:basedOn w:val="Normal"/>
    <w:link w:val="FooterChar"/>
    <w:uiPriority w:val="99"/>
    <w:rsid w:val="00473E2C"/>
    <w:pPr>
      <w:tabs>
        <w:tab w:val="center" w:pos="4536"/>
        <w:tab w:val="right" w:pos="9072"/>
      </w:tabs>
    </w:pPr>
    <w:rPr>
      <w:lang w:val="x-none" w:eastAsia="x-none"/>
    </w:rPr>
  </w:style>
  <w:style w:type="character" w:styleId="Hyperlink">
    <w:name w:val="Hyperlink"/>
    <w:uiPriority w:val="99"/>
    <w:rsid w:val="00473E2C"/>
    <w:rPr>
      <w:color w:val="0000FF"/>
      <w:u w:val="single"/>
    </w:rPr>
  </w:style>
  <w:style w:type="character" w:styleId="PageNumber">
    <w:name w:val="page number"/>
    <w:basedOn w:val="DefaultParagraphFont"/>
    <w:rsid w:val="0047719A"/>
  </w:style>
  <w:style w:type="table" w:styleId="TableGrid">
    <w:name w:val="Table Grid"/>
    <w:basedOn w:val="TableNormal"/>
    <w:rsid w:val="000034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45176F"/>
    <w:pPr>
      <w:ind w:left="240"/>
    </w:pPr>
    <w:rPr>
      <w:smallCaps/>
      <w:szCs w:val="20"/>
    </w:rPr>
  </w:style>
  <w:style w:type="paragraph" w:styleId="TOC1">
    <w:name w:val="toc 1"/>
    <w:basedOn w:val="Normal"/>
    <w:next w:val="Normal"/>
    <w:autoRedefine/>
    <w:uiPriority w:val="39"/>
    <w:qFormat/>
    <w:rsid w:val="0045176F"/>
    <w:rPr>
      <w:b/>
      <w:bCs/>
      <w:caps/>
      <w:szCs w:val="20"/>
    </w:rPr>
  </w:style>
  <w:style w:type="paragraph" w:styleId="TOC3">
    <w:name w:val="toc 3"/>
    <w:basedOn w:val="Normal"/>
    <w:next w:val="Normal"/>
    <w:autoRedefine/>
    <w:uiPriority w:val="39"/>
    <w:rsid w:val="008343C6"/>
    <w:pPr>
      <w:tabs>
        <w:tab w:val="right" w:leader="dot" w:pos="9344"/>
      </w:tabs>
      <w:ind w:left="480"/>
    </w:pPr>
    <w:rPr>
      <w:iCs/>
      <w:noProof/>
      <w:szCs w:val="20"/>
    </w:rPr>
  </w:style>
  <w:style w:type="paragraph" w:styleId="FootnoteText">
    <w:name w:val="footnote text"/>
    <w:basedOn w:val="Normal"/>
    <w:link w:val="FootnoteTextChar"/>
    <w:semiHidden/>
    <w:rsid w:val="006D718E"/>
    <w:rPr>
      <w:sz w:val="20"/>
      <w:szCs w:val="20"/>
    </w:rPr>
  </w:style>
  <w:style w:type="character" w:styleId="FootnoteReference">
    <w:name w:val="footnote reference"/>
    <w:semiHidden/>
    <w:rsid w:val="006D718E"/>
    <w:rPr>
      <w:vertAlign w:val="superscript"/>
    </w:rPr>
  </w:style>
  <w:style w:type="paragraph" w:styleId="NormalWeb">
    <w:name w:val="Normal (Web)"/>
    <w:basedOn w:val="Normal"/>
    <w:uiPriority w:val="99"/>
    <w:rsid w:val="00470CBC"/>
    <w:pPr>
      <w:spacing w:before="100" w:beforeAutospacing="1" w:after="100" w:afterAutospacing="1"/>
    </w:pPr>
  </w:style>
  <w:style w:type="paragraph" w:styleId="Caption">
    <w:name w:val="caption"/>
    <w:basedOn w:val="Normal"/>
    <w:next w:val="Normal"/>
    <w:uiPriority w:val="35"/>
    <w:unhideWhenUsed/>
    <w:qFormat/>
    <w:rsid w:val="00BE44B7"/>
    <w:pPr>
      <w:spacing w:line="240" w:lineRule="auto"/>
    </w:pPr>
    <w:rPr>
      <w:b/>
      <w:bCs/>
      <w:color w:val="4F81BD" w:themeColor="accent1"/>
      <w:sz w:val="18"/>
      <w:szCs w:val="18"/>
    </w:rPr>
  </w:style>
  <w:style w:type="character" w:customStyle="1" w:styleId="FootnoteTextChar">
    <w:name w:val="Footnote Text Char"/>
    <w:basedOn w:val="DefaultParagraphFont"/>
    <w:link w:val="FootnoteText"/>
    <w:semiHidden/>
    <w:rsid w:val="003C7A25"/>
  </w:style>
  <w:style w:type="paragraph" w:styleId="TableofFigures">
    <w:name w:val="table of figures"/>
    <w:basedOn w:val="Normal"/>
    <w:next w:val="Normal"/>
    <w:autoRedefine/>
    <w:uiPriority w:val="99"/>
    <w:rsid w:val="00FD7B51"/>
    <w:pPr>
      <w:tabs>
        <w:tab w:val="right" w:leader="dot" w:pos="9344"/>
        <w:tab w:val="left" w:leader="dot" w:pos="9548"/>
      </w:tabs>
      <w:jc w:val="both"/>
    </w:pPr>
    <w:rPr>
      <w:rFonts w:cs="Calibri"/>
      <w:caps/>
      <w:szCs w:val="20"/>
    </w:rPr>
  </w:style>
  <w:style w:type="paragraph" w:styleId="EndnoteText">
    <w:name w:val="endnote text"/>
    <w:basedOn w:val="Normal"/>
    <w:link w:val="EndnoteTextChar"/>
    <w:rsid w:val="00E92D37"/>
    <w:rPr>
      <w:sz w:val="20"/>
      <w:szCs w:val="20"/>
    </w:rPr>
  </w:style>
  <w:style w:type="character" w:customStyle="1" w:styleId="EndnoteTextChar">
    <w:name w:val="Endnote Text Char"/>
    <w:basedOn w:val="DefaultParagraphFont"/>
    <w:link w:val="EndnoteText"/>
    <w:rsid w:val="00E92D37"/>
  </w:style>
  <w:style w:type="character" w:styleId="EndnoteReference">
    <w:name w:val="endnote reference"/>
    <w:rsid w:val="00E92D37"/>
    <w:rPr>
      <w:vertAlign w:val="superscript"/>
    </w:rPr>
  </w:style>
  <w:style w:type="character" w:customStyle="1" w:styleId="Heading7Char">
    <w:name w:val="Heading 7 Char"/>
    <w:basedOn w:val="DefaultParagraphFont"/>
    <w:link w:val="Heading7"/>
    <w:uiPriority w:val="9"/>
    <w:rsid w:val="00BE44B7"/>
    <w:rPr>
      <w:rFonts w:asciiTheme="majorHAnsi" w:eastAsiaTheme="majorEastAsia" w:hAnsiTheme="majorHAnsi" w:cstheme="majorBidi"/>
      <w:i/>
      <w:iCs/>
      <w:color w:val="404040" w:themeColor="text1" w:themeTint="BF"/>
    </w:rPr>
  </w:style>
  <w:style w:type="paragraph" w:styleId="ListParagraph">
    <w:name w:val="List Paragraph"/>
    <w:basedOn w:val="Normal"/>
    <w:uiPriority w:val="34"/>
    <w:qFormat/>
    <w:rsid w:val="00BE44B7"/>
    <w:pPr>
      <w:ind w:left="720"/>
      <w:contextualSpacing/>
    </w:pPr>
  </w:style>
  <w:style w:type="paragraph" w:customStyle="1" w:styleId="Normalnumbered">
    <w:name w:val="Normal numbered"/>
    <w:basedOn w:val="Normal"/>
    <w:rsid w:val="00006978"/>
    <w:pPr>
      <w:numPr>
        <w:numId w:val="1"/>
      </w:numPr>
    </w:pPr>
    <w:rPr>
      <w:rFonts w:ascii="Arial" w:hAnsi="Arial"/>
      <w:lang w:eastAsia="en-US"/>
    </w:rPr>
  </w:style>
  <w:style w:type="character" w:customStyle="1" w:styleId="FooterChar">
    <w:name w:val="Footer Char"/>
    <w:link w:val="Footer"/>
    <w:uiPriority w:val="99"/>
    <w:rsid w:val="001D162B"/>
    <w:rPr>
      <w:sz w:val="24"/>
      <w:szCs w:val="24"/>
    </w:rPr>
  </w:style>
  <w:style w:type="paragraph" w:styleId="TOCHeading">
    <w:name w:val="TOC Heading"/>
    <w:basedOn w:val="Heading1"/>
    <w:next w:val="Normal"/>
    <w:uiPriority w:val="39"/>
    <w:unhideWhenUsed/>
    <w:qFormat/>
    <w:rsid w:val="00BE44B7"/>
    <w:pPr>
      <w:outlineLvl w:val="9"/>
    </w:pPr>
  </w:style>
  <w:style w:type="paragraph" w:styleId="TOC4">
    <w:name w:val="toc 4"/>
    <w:basedOn w:val="Normal"/>
    <w:next w:val="Normal"/>
    <w:autoRedefine/>
    <w:rsid w:val="008343C6"/>
    <w:pPr>
      <w:tabs>
        <w:tab w:val="left" w:leader="dot" w:pos="9344"/>
      </w:tabs>
      <w:ind w:left="720"/>
    </w:pPr>
    <w:rPr>
      <w:szCs w:val="18"/>
    </w:rPr>
  </w:style>
  <w:style w:type="paragraph" w:styleId="TOC5">
    <w:name w:val="toc 5"/>
    <w:basedOn w:val="Normal"/>
    <w:next w:val="Normal"/>
    <w:autoRedefine/>
    <w:rsid w:val="00E074F2"/>
    <w:pPr>
      <w:ind w:left="960"/>
    </w:pPr>
    <w:rPr>
      <w:rFonts w:ascii="Calibri" w:hAnsi="Calibri"/>
      <w:sz w:val="18"/>
      <w:szCs w:val="18"/>
    </w:rPr>
  </w:style>
  <w:style w:type="paragraph" w:styleId="TOC6">
    <w:name w:val="toc 6"/>
    <w:basedOn w:val="Normal"/>
    <w:next w:val="Normal"/>
    <w:autoRedefine/>
    <w:rsid w:val="00345465"/>
    <w:pPr>
      <w:ind w:left="1200"/>
    </w:pPr>
    <w:rPr>
      <w:rFonts w:ascii="Calibri" w:hAnsi="Calibri"/>
      <w:sz w:val="18"/>
      <w:szCs w:val="18"/>
    </w:rPr>
  </w:style>
  <w:style w:type="paragraph" w:styleId="TOC7">
    <w:name w:val="toc 7"/>
    <w:basedOn w:val="Normal"/>
    <w:next w:val="Normal"/>
    <w:autoRedefine/>
    <w:rsid w:val="00345465"/>
    <w:pPr>
      <w:ind w:left="1440"/>
    </w:pPr>
    <w:rPr>
      <w:rFonts w:ascii="Calibri" w:hAnsi="Calibri"/>
      <w:sz w:val="18"/>
      <w:szCs w:val="18"/>
    </w:rPr>
  </w:style>
  <w:style w:type="paragraph" w:styleId="TOC8">
    <w:name w:val="toc 8"/>
    <w:basedOn w:val="Normal"/>
    <w:next w:val="Normal"/>
    <w:autoRedefine/>
    <w:rsid w:val="00345465"/>
    <w:pPr>
      <w:ind w:left="1680"/>
    </w:pPr>
    <w:rPr>
      <w:rFonts w:ascii="Calibri" w:hAnsi="Calibri"/>
      <w:sz w:val="18"/>
      <w:szCs w:val="18"/>
    </w:rPr>
  </w:style>
  <w:style w:type="paragraph" w:styleId="TOC9">
    <w:name w:val="toc 9"/>
    <w:basedOn w:val="Normal"/>
    <w:next w:val="Normal"/>
    <w:autoRedefine/>
    <w:rsid w:val="00345465"/>
    <w:pPr>
      <w:ind w:left="1920"/>
    </w:pPr>
    <w:rPr>
      <w:rFonts w:ascii="Calibri" w:hAnsi="Calibri"/>
      <w:sz w:val="18"/>
      <w:szCs w:val="18"/>
    </w:rPr>
  </w:style>
  <w:style w:type="paragraph" w:styleId="DocumentMap">
    <w:name w:val="Document Map"/>
    <w:basedOn w:val="Normal"/>
    <w:link w:val="DocumentMapChar"/>
    <w:rsid w:val="008343C6"/>
    <w:rPr>
      <w:rFonts w:ascii="Tahoma" w:hAnsi="Tahoma" w:cs="Tahoma"/>
      <w:sz w:val="16"/>
      <w:szCs w:val="16"/>
    </w:rPr>
  </w:style>
  <w:style w:type="character" w:customStyle="1" w:styleId="DocumentMapChar">
    <w:name w:val="Document Map Char"/>
    <w:link w:val="DocumentMap"/>
    <w:rsid w:val="008343C6"/>
    <w:rPr>
      <w:rFonts w:ascii="Tahoma" w:hAnsi="Tahoma" w:cs="Tahoma"/>
      <w:sz w:val="16"/>
      <w:szCs w:val="16"/>
      <w:lang w:val="hr-HR" w:eastAsia="hr-HR"/>
    </w:rPr>
  </w:style>
  <w:style w:type="paragraph" w:customStyle="1" w:styleId="Heading1bezbroja">
    <w:name w:val="Heading 1 (bez broja)"/>
    <w:basedOn w:val="Heading1"/>
    <w:link w:val="Heading1bezbrojaChar"/>
    <w:autoRedefine/>
    <w:qFormat/>
    <w:rsid w:val="00C918AF"/>
    <w:pPr>
      <w:jc w:val="center"/>
    </w:pPr>
    <w:rPr>
      <w:shd w:val="clear" w:color="auto" w:fill="DFE3E8"/>
    </w:rPr>
  </w:style>
  <w:style w:type="character" w:customStyle="1" w:styleId="Heading4Char">
    <w:name w:val="Heading 4 Char"/>
    <w:basedOn w:val="DefaultParagraphFont"/>
    <w:link w:val="Heading4"/>
    <w:uiPriority w:val="9"/>
    <w:rsid w:val="00BE44B7"/>
    <w:rPr>
      <w:rFonts w:asciiTheme="majorHAnsi" w:eastAsiaTheme="majorEastAsia" w:hAnsiTheme="majorHAnsi" w:cstheme="majorBidi"/>
      <w:b/>
      <w:bCs/>
      <w:i/>
      <w:iCs/>
      <w:color w:val="4F81BD" w:themeColor="accent1"/>
    </w:rPr>
  </w:style>
  <w:style w:type="character" w:customStyle="1" w:styleId="Heading1Char">
    <w:name w:val="Heading 1 Char"/>
    <w:basedOn w:val="DefaultParagraphFont"/>
    <w:link w:val="Heading1"/>
    <w:uiPriority w:val="9"/>
    <w:rsid w:val="00BE44B7"/>
    <w:rPr>
      <w:rFonts w:asciiTheme="majorHAnsi" w:eastAsiaTheme="majorEastAsia" w:hAnsiTheme="majorHAnsi" w:cstheme="majorBidi"/>
      <w:b/>
      <w:bCs/>
      <w:color w:val="365F91" w:themeColor="accent1" w:themeShade="BF"/>
      <w:sz w:val="28"/>
      <w:szCs w:val="28"/>
    </w:rPr>
  </w:style>
  <w:style w:type="character" w:customStyle="1" w:styleId="Heading1bezbrojaChar">
    <w:name w:val="Heading 1 (bez broja) Char"/>
    <w:link w:val="Heading1bezbroja"/>
    <w:rsid w:val="00C918AF"/>
    <w:rPr>
      <w:rFonts w:asciiTheme="majorHAnsi" w:eastAsiaTheme="majorEastAsia" w:hAnsiTheme="majorHAnsi" w:cstheme="majorBidi"/>
      <w:b/>
      <w:bCs/>
      <w:color w:val="365F91" w:themeColor="accent1" w:themeShade="BF"/>
      <w:sz w:val="28"/>
      <w:szCs w:val="28"/>
    </w:rPr>
  </w:style>
  <w:style w:type="character" w:customStyle="1" w:styleId="Heading5Char">
    <w:name w:val="Heading 5 Char"/>
    <w:basedOn w:val="DefaultParagraphFont"/>
    <w:link w:val="Heading5"/>
    <w:uiPriority w:val="9"/>
    <w:rsid w:val="00BE44B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E44B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BE44B7"/>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BE44B7"/>
    <w:rPr>
      <w:rFonts w:asciiTheme="majorHAnsi" w:eastAsiaTheme="majorEastAsia" w:hAnsiTheme="majorHAnsi" w:cstheme="majorBidi"/>
      <w:i/>
      <w:iCs/>
      <w:color w:val="404040" w:themeColor="text1" w:themeTint="BF"/>
      <w:sz w:val="20"/>
      <w:szCs w:val="20"/>
    </w:rPr>
  </w:style>
  <w:style w:type="character" w:customStyle="1" w:styleId="hps">
    <w:name w:val="hps"/>
    <w:rsid w:val="00D45774"/>
  </w:style>
  <w:style w:type="character" w:styleId="Emphasis">
    <w:name w:val="Emphasis"/>
    <w:basedOn w:val="DefaultParagraphFont"/>
    <w:uiPriority w:val="20"/>
    <w:qFormat/>
    <w:rsid w:val="00BE44B7"/>
    <w:rPr>
      <w:i/>
      <w:iCs/>
    </w:rPr>
  </w:style>
  <w:style w:type="paragraph" w:styleId="Title">
    <w:name w:val="Title"/>
    <w:basedOn w:val="Normal"/>
    <w:next w:val="Normal"/>
    <w:link w:val="TitleChar"/>
    <w:uiPriority w:val="10"/>
    <w:qFormat/>
    <w:rsid w:val="00BE44B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E44B7"/>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
    <w:rsid w:val="00BF2F52"/>
    <w:pPr>
      <w:keepLines/>
      <w:widowControl w:val="0"/>
      <w:spacing w:line="240" w:lineRule="atLeast"/>
      <w:ind w:left="720"/>
    </w:pPr>
    <w:rPr>
      <w:sz w:val="20"/>
      <w:szCs w:val="20"/>
      <w:lang w:val="en-US" w:eastAsia="en-US"/>
    </w:rPr>
  </w:style>
  <w:style w:type="character" w:customStyle="1" w:styleId="BodyTextChar">
    <w:name w:val="Body Text Char"/>
    <w:link w:val="BodyText"/>
    <w:rsid w:val="00BF2F52"/>
    <w:rPr>
      <w:lang w:val="en-US" w:eastAsia="en-US"/>
    </w:rPr>
  </w:style>
  <w:style w:type="paragraph" w:styleId="BalloonText">
    <w:name w:val="Balloon Text"/>
    <w:basedOn w:val="Normal"/>
    <w:link w:val="BalloonTextChar"/>
    <w:rsid w:val="00A90A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90A9D"/>
    <w:rPr>
      <w:rFonts w:ascii="Tahoma" w:hAnsi="Tahoma" w:cs="Tahoma"/>
      <w:sz w:val="16"/>
      <w:szCs w:val="16"/>
      <w:lang w:val="hr-HR" w:eastAsia="hr-HR"/>
    </w:rPr>
  </w:style>
  <w:style w:type="character" w:customStyle="1" w:styleId="Heading2Char">
    <w:name w:val="Heading 2 Char"/>
    <w:basedOn w:val="DefaultParagraphFont"/>
    <w:link w:val="Heading2"/>
    <w:uiPriority w:val="9"/>
    <w:rsid w:val="00BE44B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E44B7"/>
    <w:rPr>
      <w:rFonts w:asciiTheme="majorHAnsi" w:eastAsiaTheme="majorEastAsia" w:hAnsiTheme="majorHAnsi" w:cstheme="majorBidi"/>
      <w:b/>
      <w:bCs/>
      <w:color w:val="4F81BD" w:themeColor="accent1"/>
    </w:rPr>
  </w:style>
  <w:style w:type="paragraph" w:styleId="Subtitle">
    <w:name w:val="Subtitle"/>
    <w:basedOn w:val="Normal"/>
    <w:next w:val="Normal"/>
    <w:link w:val="SubtitleChar"/>
    <w:uiPriority w:val="11"/>
    <w:qFormat/>
    <w:rsid w:val="00BE44B7"/>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BE44B7"/>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BE44B7"/>
    <w:rPr>
      <w:b/>
      <w:bCs/>
    </w:rPr>
  </w:style>
  <w:style w:type="paragraph" w:styleId="NoSpacing">
    <w:name w:val="No Spacing"/>
    <w:uiPriority w:val="1"/>
    <w:qFormat/>
    <w:rsid w:val="00BE44B7"/>
    <w:pPr>
      <w:spacing w:after="0" w:line="240" w:lineRule="auto"/>
    </w:pPr>
  </w:style>
  <w:style w:type="paragraph" w:styleId="Quote">
    <w:name w:val="Quote"/>
    <w:basedOn w:val="Normal"/>
    <w:next w:val="Normal"/>
    <w:link w:val="QuoteChar"/>
    <w:uiPriority w:val="29"/>
    <w:qFormat/>
    <w:rsid w:val="00BE44B7"/>
    <w:rPr>
      <w:i/>
      <w:iCs/>
      <w:color w:val="000000" w:themeColor="text1"/>
    </w:rPr>
  </w:style>
  <w:style w:type="character" w:customStyle="1" w:styleId="QuoteChar">
    <w:name w:val="Quote Char"/>
    <w:basedOn w:val="DefaultParagraphFont"/>
    <w:link w:val="Quote"/>
    <w:uiPriority w:val="29"/>
    <w:rsid w:val="00BE44B7"/>
    <w:rPr>
      <w:i/>
      <w:iCs/>
      <w:color w:val="000000" w:themeColor="text1"/>
    </w:rPr>
  </w:style>
  <w:style w:type="paragraph" w:styleId="IntenseQuote">
    <w:name w:val="Intense Quote"/>
    <w:basedOn w:val="Normal"/>
    <w:next w:val="Normal"/>
    <w:link w:val="IntenseQuoteChar"/>
    <w:uiPriority w:val="30"/>
    <w:qFormat/>
    <w:rsid w:val="00BE44B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E44B7"/>
    <w:rPr>
      <w:b/>
      <w:bCs/>
      <w:i/>
      <w:iCs/>
      <w:color w:val="4F81BD" w:themeColor="accent1"/>
    </w:rPr>
  </w:style>
  <w:style w:type="character" w:styleId="SubtleEmphasis">
    <w:name w:val="Subtle Emphasis"/>
    <w:basedOn w:val="DefaultParagraphFont"/>
    <w:uiPriority w:val="19"/>
    <w:qFormat/>
    <w:rsid w:val="00BE44B7"/>
    <w:rPr>
      <w:i/>
      <w:iCs/>
      <w:color w:val="808080" w:themeColor="text1" w:themeTint="7F"/>
    </w:rPr>
  </w:style>
  <w:style w:type="character" w:styleId="IntenseEmphasis">
    <w:name w:val="Intense Emphasis"/>
    <w:basedOn w:val="DefaultParagraphFont"/>
    <w:uiPriority w:val="21"/>
    <w:qFormat/>
    <w:rsid w:val="00BE44B7"/>
    <w:rPr>
      <w:b/>
      <w:bCs/>
      <w:i/>
      <w:iCs/>
      <w:color w:val="4F81BD" w:themeColor="accent1"/>
    </w:rPr>
  </w:style>
  <w:style w:type="character" w:styleId="SubtleReference">
    <w:name w:val="Subtle Reference"/>
    <w:basedOn w:val="DefaultParagraphFont"/>
    <w:uiPriority w:val="31"/>
    <w:qFormat/>
    <w:rsid w:val="00BE44B7"/>
    <w:rPr>
      <w:smallCaps/>
      <w:color w:val="C0504D" w:themeColor="accent2"/>
      <w:u w:val="single"/>
    </w:rPr>
  </w:style>
  <w:style w:type="character" w:styleId="IntenseReference">
    <w:name w:val="Intense Reference"/>
    <w:basedOn w:val="DefaultParagraphFont"/>
    <w:uiPriority w:val="32"/>
    <w:qFormat/>
    <w:rsid w:val="00BE44B7"/>
    <w:rPr>
      <w:b/>
      <w:bCs/>
      <w:smallCaps/>
      <w:color w:val="C0504D" w:themeColor="accent2"/>
      <w:spacing w:val="5"/>
      <w:u w:val="single"/>
    </w:rPr>
  </w:style>
  <w:style w:type="character" w:styleId="BookTitle">
    <w:name w:val="Book Title"/>
    <w:basedOn w:val="DefaultParagraphFont"/>
    <w:uiPriority w:val="33"/>
    <w:qFormat/>
    <w:rsid w:val="00BE44B7"/>
    <w:rPr>
      <w:b/>
      <w:bCs/>
      <w:smallCaps/>
      <w:spacing w:val="5"/>
    </w:rPr>
  </w:style>
  <w:style w:type="table" w:styleId="LightList-Accent3">
    <w:name w:val="Light List Accent 3"/>
    <w:basedOn w:val="TableNormal"/>
    <w:uiPriority w:val="61"/>
    <w:rsid w:val="00803B3B"/>
    <w:pPr>
      <w:spacing w:after="0" w:line="240" w:lineRule="auto"/>
    </w:pPr>
    <w:rPr>
      <w:rFonts w:ascii="Calibri" w:eastAsia="Calibri" w:hAnsi="Calibri" w:cs="Times New Roman"/>
      <w:sz w:val="20"/>
      <w:szCs w:val="20"/>
      <w:lang w:val="hr-HR" w:eastAsia="hr-H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numbering" w:customStyle="1" w:styleId="MultilevelHeading">
    <w:name w:val="Multilevel Heading"/>
    <w:uiPriority w:val="99"/>
    <w:rsid w:val="00DD35D7"/>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16563">
      <w:bodyDiv w:val="1"/>
      <w:marLeft w:val="0"/>
      <w:marRight w:val="0"/>
      <w:marTop w:val="0"/>
      <w:marBottom w:val="0"/>
      <w:divBdr>
        <w:top w:val="none" w:sz="0" w:space="0" w:color="auto"/>
        <w:left w:val="none" w:sz="0" w:space="0" w:color="auto"/>
        <w:bottom w:val="none" w:sz="0" w:space="0" w:color="auto"/>
        <w:right w:val="none" w:sz="0" w:space="0" w:color="auto"/>
      </w:divBdr>
    </w:div>
    <w:div w:id="14503397">
      <w:bodyDiv w:val="1"/>
      <w:marLeft w:val="0"/>
      <w:marRight w:val="0"/>
      <w:marTop w:val="0"/>
      <w:marBottom w:val="0"/>
      <w:divBdr>
        <w:top w:val="none" w:sz="0" w:space="0" w:color="auto"/>
        <w:left w:val="none" w:sz="0" w:space="0" w:color="auto"/>
        <w:bottom w:val="none" w:sz="0" w:space="0" w:color="auto"/>
        <w:right w:val="none" w:sz="0" w:space="0" w:color="auto"/>
      </w:divBdr>
    </w:div>
    <w:div w:id="23095789">
      <w:bodyDiv w:val="1"/>
      <w:marLeft w:val="0"/>
      <w:marRight w:val="0"/>
      <w:marTop w:val="0"/>
      <w:marBottom w:val="0"/>
      <w:divBdr>
        <w:top w:val="none" w:sz="0" w:space="0" w:color="auto"/>
        <w:left w:val="none" w:sz="0" w:space="0" w:color="auto"/>
        <w:bottom w:val="none" w:sz="0" w:space="0" w:color="auto"/>
        <w:right w:val="none" w:sz="0" w:space="0" w:color="auto"/>
      </w:divBdr>
    </w:div>
    <w:div w:id="35280683">
      <w:bodyDiv w:val="1"/>
      <w:marLeft w:val="0"/>
      <w:marRight w:val="0"/>
      <w:marTop w:val="0"/>
      <w:marBottom w:val="0"/>
      <w:divBdr>
        <w:top w:val="none" w:sz="0" w:space="0" w:color="auto"/>
        <w:left w:val="none" w:sz="0" w:space="0" w:color="auto"/>
        <w:bottom w:val="none" w:sz="0" w:space="0" w:color="auto"/>
        <w:right w:val="none" w:sz="0" w:space="0" w:color="auto"/>
      </w:divBdr>
    </w:div>
    <w:div w:id="48237006">
      <w:bodyDiv w:val="1"/>
      <w:marLeft w:val="0"/>
      <w:marRight w:val="0"/>
      <w:marTop w:val="0"/>
      <w:marBottom w:val="0"/>
      <w:divBdr>
        <w:top w:val="none" w:sz="0" w:space="0" w:color="auto"/>
        <w:left w:val="none" w:sz="0" w:space="0" w:color="auto"/>
        <w:bottom w:val="none" w:sz="0" w:space="0" w:color="auto"/>
        <w:right w:val="none" w:sz="0" w:space="0" w:color="auto"/>
      </w:divBdr>
    </w:div>
    <w:div w:id="55856471">
      <w:bodyDiv w:val="1"/>
      <w:marLeft w:val="0"/>
      <w:marRight w:val="0"/>
      <w:marTop w:val="0"/>
      <w:marBottom w:val="0"/>
      <w:divBdr>
        <w:top w:val="none" w:sz="0" w:space="0" w:color="auto"/>
        <w:left w:val="none" w:sz="0" w:space="0" w:color="auto"/>
        <w:bottom w:val="none" w:sz="0" w:space="0" w:color="auto"/>
        <w:right w:val="none" w:sz="0" w:space="0" w:color="auto"/>
      </w:divBdr>
    </w:div>
    <w:div w:id="59866990">
      <w:bodyDiv w:val="1"/>
      <w:marLeft w:val="0"/>
      <w:marRight w:val="0"/>
      <w:marTop w:val="0"/>
      <w:marBottom w:val="0"/>
      <w:divBdr>
        <w:top w:val="none" w:sz="0" w:space="0" w:color="auto"/>
        <w:left w:val="none" w:sz="0" w:space="0" w:color="auto"/>
        <w:bottom w:val="none" w:sz="0" w:space="0" w:color="auto"/>
        <w:right w:val="none" w:sz="0" w:space="0" w:color="auto"/>
      </w:divBdr>
    </w:div>
    <w:div w:id="66415649">
      <w:bodyDiv w:val="1"/>
      <w:marLeft w:val="0"/>
      <w:marRight w:val="0"/>
      <w:marTop w:val="0"/>
      <w:marBottom w:val="0"/>
      <w:divBdr>
        <w:top w:val="none" w:sz="0" w:space="0" w:color="auto"/>
        <w:left w:val="none" w:sz="0" w:space="0" w:color="auto"/>
        <w:bottom w:val="none" w:sz="0" w:space="0" w:color="auto"/>
        <w:right w:val="none" w:sz="0" w:space="0" w:color="auto"/>
      </w:divBdr>
    </w:div>
    <w:div w:id="82259695">
      <w:bodyDiv w:val="1"/>
      <w:marLeft w:val="0"/>
      <w:marRight w:val="0"/>
      <w:marTop w:val="0"/>
      <w:marBottom w:val="0"/>
      <w:divBdr>
        <w:top w:val="none" w:sz="0" w:space="0" w:color="auto"/>
        <w:left w:val="none" w:sz="0" w:space="0" w:color="auto"/>
        <w:bottom w:val="none" w:sz="0" w:space="0" w:color="auto"/>
        <w:right w:val="none" w:sz="0" w:space="0" w:color="auto"/>
      </w:divBdr>
    </w:div>
    <w:div w:id="87509429">
      <w:bodyDiv w:val="1"/>
      <w:marLeft w:val="0"/>
      <w:marRight w:val="0"/>
      <w:marTop w:val="0"/>
      <w:marBottom w:val="0"/>
      <w:divBdr>
        <w:top w:val="none" w:sz="0" w:space="0" w:color="auto"/>
        <w:left w:val="none" w:sz="0" w:space="0" w:color="auto"/>
        <w:bottom w:val="none" w:sz="0" w:space="0" w:color="auto"/>
        <w:right w:val="none" w:sz="0" w:space="0" w:color="auto"/>
      </w:divBdr>
    </w:div>
    <w:div w:id="89399447">
      <w:bodyDiv w:val="1"/>
      <w:marLeft w:val="0"/>
      <w:marRight w:val="0"/>
      <w:marTop w:val="0"/>
      <w:marBottom w:val="0"/>
      <w:divBdr>
        <w:top w:val="none" w:sz="0" w:space="0" w:color="auto"/>
        <w:left w:val="none" w:sz="0" w:space="0" w:color="auto"/>
        <w:bottom w:val="none" w:sz="0" w:space="0" w:color="auto"/>
        <w:right w:val="none" w:sz="0" w:space="0" w:color="auto"/>
      </w:divBdr>
    </w:div>
    <w:div w:id="121460816">
      <w:bodyDiv w:val="1"/>
      <w:marLeft w:val="0"/>
      <w:marRight w:val="0"/>
      <w:marTop w:val="0"/>
      <w:marBottom w:val="0"/>
      <w:divBdr>
        <w:top w:val="none" w:sz="0" w:space="0" w:color="auto"/>
        <w:left w:val="none" w:sz="0" w:space="0" w:color="auto"/>
        <w:bottom w:val="none" w:sz="0" w:space="0" w:color="auto"/>
        <w:right w:val="none" w:sz="0" w:space="0" w:color="auto"/>
      </w:divBdr>
    </w:div>
    <w:div w:id="124930750">
      <w:bodyDiv w:val="1"/>
      <w:marLeft w:val="0"/>
      <w:marRight w:val="0"/>
      <w:marTop w:val="0"/>
      <w:marBottom w:val="0"/>
      <w:divBdr>
        <w:top w:val="none" w:sz="0" w:space="0" w:color="auto"/>
        <w:left w:val="none" w:sz="0" w:space="0" w:color="auto"/>
        <w:bottom w:val="none" w:sz="0" w:space="0" w:color="auto"/>
        <w:right w:val="none" w:sz="0" w:space="0" w:color="auto"/>
      </w:divBdr>
    </w:div>
    <w:div w:id="136260975">
      <w:bodyDiv w:val="1"/>
      <w:marLeft w:val="0"/>
      <w:marRight w:val="0"/>
      <w:marTop w:val="0"/>
      <w:marBottom w:val="0"/>
      <w:divBdr>
        <w:top w:val="none" w:sz="0" w:space="0" w:color="auto"/>
        <w:left w:val="none" w:sz="0" w:space="0" w:color="auto"/>
        <w:bottom w:val="none" w:sz="0" w:space="0" w:color="auto"/>
        <w:right w:val="none" w:sz="0" w:space="0" w:color="auto"/>
      </w:divBdr>
    </w:div>
    <w:div w:id="161707073">
      <w:bodyDiv w:val="1"/>
      <w:marLeft w:val="0"/>
      <w:marRight w:val="0"/>
      <w:marTop w:val="0"/>
      <w:marBottom w:val="0"/>
      <w:divBdr>
        <w:top w:val="none" w:sz="0" w:space="0" w:color="auto"/>
        <w:left w:val="none" w:sz="0" w:space="0" w:color="auto"/>
        <w:bottom w:val="none" w:sz="0" w:space="0" w:color="auto"/>
        <w:right w:val="none" w:sz="0" w:space="0" w:color="auto"/>
      </w:divBdr>
    </w:div>
    <w:div w:id="166941392">
      <w:bodyDiv w:val="1"/>
      <w:marLeft w:val="0"/>
      <w:marRight w:val="0"/>
      <w:marTop w:val="0"/>
      <w:marBottom w:val="0"/>
      <w:divBdr>
        <w:top w:val="none" w:sz="0" w:space="0" w:color="auto"/>
        <w:left w:val="none" w:sz="0" w:space="0" w:color="auto"/>
        <w:bottom w:val="none" w:sz="0" w:space="0" w:color="auto"/>
        <w:right w:val="none" w:sz="0" w:space="0" w:color="auto"/>
      </w:divBdr>
    </w:div>
    <w:div w:id="179587390">
      <w:bodyDiv w:val="1"/>
      <w:marLeft w:val="0"/>
      <w:marRight w:val="0"/>
      <w:marTop w:val="0"/>
      <w:marBottom w:val="0"/>
      <w:divBdr>
        <w:top w:val="none" w:sz="0" w:space="0" w:color="auto"/>
        <w:left w:val="none" w:sz="0" w:space="0" w:color="auto"/>
        <w:bottom w:val="none" w:sz="0" w:space="0" w:color="auto"/>
        <w:right w:val="none" w:sz="0" w:space="0" w:color="auto"/>
      </w:divBdr>
    </w:div>
    <w:div w:id="190195006">
      <w:bodyDiv w:val="1"/>
      <w:marLeft w:val="0"/>
      <w:marRight w:val="0"/>
      <w:marTop w:val="0"/>
      <w:marBottom w:val="0"/>
      <w:divBdr>
        <w:top w:val="none" w:sz="0" w:space="0" w:color="auto"/>
        <w:left w:val="none" w:sz="0" w:space="0" w:color="auto"/>
        <w:bottom w:val="none" w:sz="0" w:space="0" w:color="auto"/>
        <w:right w:val="none" w:sz="0" w:space="0" w:color="auto"/>
      </w:divBdr>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771109">
      <w:bodyDiv w:val="1"/>
      <w:marLeft w:val="0"/>
      <w:marRight w:val="0"/>
      <w:marTop w:val="0"/>
      <w:marBottom w:val="0"/>
      <w:divBdr>
        <w:top w:val="none" w:sz="0" w:space="0" w:color="auto"/>
        <w:left w:val="none" w:sz="0" w:space="0" w:color="auto"/>
        <w:bottom w:val="none" w:sz="0" w:space="0" w:color="auto"/>
        <w:right w:val="none" w:sz="0" w:space="0" w:color="auto"/>
      </w:divBdr>
    </w:div>
    <w:div w:id="246350957">
      <w:bodyDiv w:val="1"/>
      <w:marLeft w:val="0"/>
      <w:marRight w:val="0"/>
      <w:marTop w:val="0"/>
      <w:marBottom w:val="0"/>
      <w:divBdr>
        <w:top w:val="none" w:sz="0" w:space="0" w:color="auto"/>
        <w:left w:val="none" w:sz="0" w:space="0" w:color="auto"/>
        <w:bottom w:val="none" w:sz="0" w:space="0" w:color="auto"/>
        <w:right w:val="none" w:sz="0" w:space="0" w:color="auto"/>
      </w:divBdr>
    </w:div>
    <w:div w:id="252512328">
      <w:bodyDiv w:val="1"/>
      <w:marLeft w:val="0"/>
      <w:marRight w:val="0"/>
      <w:marTop w:val="0"/>
      <w:marBottom w:val="0"/>
      <w:divBdr>
        <w:top w:val="none" w:sz="0" w:space="0" w:color="auto"/>
        <w:left w:val="none" w:sz="0" w:space="0" w:color="auto"/>
        <w:bottom w:val="none" w:sz="0" w:space="0" w:color="auto"/>
        <w:right w:val="none" w:sz="0" w:space="0" w:color="auto"/>
      </w:divBdr>
    </w:div>
    <w:div w:id="258149651">
      <w:bodyDiv w:val="1"/>
      <w:marLeft w:val="0"/>
      <w:marRight w:val="0"/>
      <w:marTop w:val="0"/>
      <w:marBottom w:val="0"/>
      <w:divBdr>
        <w:top w:val="none" w:sz="0" w:space="0" w:color="auto"/>
        <w:left w:val="none" w:sz="0" w:space="0" w:color="auto"/>
        <w:bottom w:val="none" w:sz="0" w:space="0" w:color="auto"/>
        <w:right w:val="none" w:sz="0" w:space="0" w:color="auto"/>
      </w:divBdr>
    </w:div>
    <w:div w:id="261845517">
      <w:bodyDiv w:val="1"/>
      <w:marLeft w:val="0"/>
      <w:marRight w:val="0"/>
      <w:marTop w:val="0"/>
      <w:marBottom w:val="0"/>
      <w:divBdr>
        <w:top w:val="none" w:sz="0" w:space="0" w:color="auto"/>
        <w:left w:val="none" w:sz="0" w:space="0" w:color="auto"/>
        <w:bottom w:val="none" w:sz="0" w:space="0" w:color="auto"/>
        <w:right w:val="none" w:sz="0" w:space="0" w:color="auto"/>
      </w:divBdr>
    </w:div>
    <w:div w:id="281228417">
      <w:bodyDiv w:val="1"/>
      <w:marLeft w:val="0"/>
      <w:marRight w:val="0"/>
      <w:marTop w:val="0"/>
      <w:marBottom w:val="0"/>
      <w:divBdr>
        <w:top w:val="none" w:sz="0" w:space="0" w:color="auto"/>
        <w:left w:val="none" w:sz="0" w:space="0" w:color="auto"/>
        <w:bottom w:val="none" w:sz="0" w:space="0" w:color="auto"/>
        <w:right w:val="none" w:sz="0" w:space="0" w:color="auto"/>
      </w:divBdr>
    </w:div>
    <w:div w:id="309526561">
      <w:bodyDiv w:val="1"/>
      <w:marLeft w:val="0"/>
      <w:marRight w:val="0"/>
      <w:marTop w:val="0"/>
      <w:marBottom w:val="0"/>
      <w:divBdr>
        <w:top w:val="none" w:sz="0" w:space="0" w:color="auto"/>
        <w:left w:val="none" w:sz="0" w:space="0" w:color="auto"/>
        <w:bottom w:val="none" w:sz="0" w:space="0" w:color="auto"/>
        <w:right w:val="none" w:sz="0" w:space="0" w:color="auto"/>
      </w:divBdr>
    </w:div>
    <w:div w:id="310212198">
      <w:bodyDiv w:val="1"/>
      <w:marLeft w:val="0"/>
      <w:marRight w:val="0"/>
      <w:marTop w:val="0"/>
      <w:marBottom w:val="0"/>
      <w:divBdr>
        <w:top w:val="none" w:sz="0" w:space="0" w:color="auto"/>
        <w:left w:val="none" w:sz="0" w:space="0" w:color="auto"/>
        <w:bottom w:val="none" w:sz="0" w:space="0" w:color="auto"/>
        <w:right w:val="none" w:sz="0" w:space="0" w:color="auto"/>
      </w:divBdr>
    </w:div>
    <w:div w:id="314801114">
      <w:bodyDiv w:val="1"/>
      <w:marLeft w:val="0"/>
      <w:marRight w:val="0"/>
      <w:marTop w:val="0"/>
      <w:marBottom w:val="0"/>
      <w:divBdr>
        <w:top w:val="none" w:sz="0" w:space="0" w:color="auto"/>
        <w:left w:val="none" w:sz="0" w:space="0" w:color="auto"/>
        <w:bottom w:val="none" w:sz="0" w:space="0" w:color="auto"/>
        <w:right w:val="none" w:sz="0" w:space="0" w:color="auto"/>
      </w:divBdr>
    </w:div>
    <w:div w:id="318846785">
      <w:bodyDiv w:val="1"/>
      <w:marLeft w:val="0"/>
      <w:marRight w:val="0"/>
      <w:marTop w:val="0"/>
      <w:marBottom w:val="0"/>
      <w:divBdr>
        <w:top w:val="none" w:sz="0" w:space="0" w:color="auto"/>
        <w:left w:val="none" w:sz="0" w:space="0" w:color="auto"/>
        <w:bottom w:val="none" w:sz="0" w:space="0" w:color="auto"/>
        <w:right w:val="none" w:sz="0" w:space="0" w:color="auto"/>
      </w:divBdr>
    </w:div>
    <w:div w:id="370494044">
      <w:bodyDiv w:val="1"/>
      <w:marLeft w:val="0"/>
      <w:marRight w:val="0"/>
      <w:marTop w:val="0"/>
      <w:marBottom w:val="0"/>
      <w:divBdr>
        <w:top w:val="none" w:sz="0" w:space="0" w:color="auto"/>
        <w:left w:val="none" w:sz="0" w:space="0" w:color="auto"/>
        <w:bottom w:val="none" w:sz="0" w:space="0" w:color="auto"/>
        <w:right w:val="none" w:sz="0" w:space="0" w:color="auto"/>
      </w:divBdr>
    </w:div>
    <w:div w:id="396829322">
      <w:bodyDiv w:val="1"/>
      <w:marLeft w:val="0"/>
      <w:marRight w:val="0"/>
      <w:marTop w:val="0"/>
      <w:marBottom w:val="0"/>
      <w:divBdr>
        <w:top w:val="none" w:sz="0" w:space="0" w:color="auto"/>
        <w:left w:val="none" w:sz="0" w:space="0" w:color="auto"/>
        <w:bottom w:val="none" w:sz="0" w:space="0" w:color="auto"/>
        <w:right w:val="none" w:sz="0" w:space="0" w:color="auto"/>
      </w:divBdr>
    </w:div>
    <w:div w:id="403183430">
      <w:bodyDiv w:val="1"/>
      <w:marLeft w:val="0"/>
      <w:marRight w:val="0"/>
      <w:marTop w:val="0"/>
      <w:marBottom w:val="0"/>
      <w:divBdr>
        <w:top w:val="none" w:sz="0" w:space="0" w:color="auto"/>
        <w:left w:val="none" w:sz="0" w:space="0" w:color="auto"/>
        <w:bottom w:val="none" w:sz="0" w:space="0" w:color="auto"/>
        <w:right w:val="none" w:sz="0" w:space="0" w:color="auto"/>
      </w:divBdr>
    </w:div>
    <w:div w:id="405228848">
      <w:bodyDiv w:val="1"/>
      <w:marLeft w:val="0"/>
      <w:marRight w:val="0"/>
      <w:marTop w:val="0"/>
      <w:marBottom w:val="0"/>
      <w:divBdr>
        <w:top w:val="none" w:sz="0" w:space="0" w:color="auto"/>
        <w:left w:val="none" w:sz="0" w:space="0" w:color="auto"/>
        <w:bottom w:val="none" w:sz="0" w:space="0" w:color="auto"/>
        <w:right w:val="none" w:sz="0" w:space="0" w:color="auto"/>
      </w:divBdr>
    </w:div>
    <w:div w:id="416755909">
      <w:bodyDiv w:val="1"/>
      <w:marLeft w:val="0"/>
      <w:marRight w:val="0"/>
      <w:marTop w:val="0"/>
      <w:marBottom w:val="0"/>
      <w:divBdr>
        <w:top w:val="none" w:sz="0" w:space="0" w:color="auto"/>
        <w:left w:val="none" w:sz="0" w:space="0" w:color="auto"/>
        <w:bottom w:val="none" w:sz="0" w:space="0" w:color="auto"/>
        <w:right w:val="none" w:sz="0" w:space="0" w:color="auto"/>
      </w:divBdr>
    </w:div>
    <w:div w:id="468783873">
      <w:bodyDiv w:val="1"/>
      <w:marLeft w:val="0"/>
      <w:marRight w:val="0"/>
      <w:marTop w:val="0"/>
      <w:marBottom w:val="0"/>
      <w:divBdr>
        <w:top w:val="none" w:sz="0" w:space="0" w:color="auto"/>
        <w:left w:val="none" w:sz="0" w:space="0" w:color="auto"/>
        <w:bottom w:val="none" w:sz="0" w:space="0" w:color="auto"/>
        <w:right w:val="none" w:sz="0" w:space="0" w:color="auto"/>
      </w:divBdr>
    </w:div>
    <w:div w:id="472796536">
      <w:bodyDiv w:val="1"/>
      <w:marLeft w:val="0"/>
      <w:marRight w:val="0"/>
      <w:marTop w:val="0"/>
      <w:marBottom w:val="0"/>
      <w:divBdr>
        <w:top w:val="none" w:sz="0" w:space="0" w:color="auto"/>
        <w:left w:val="none" w:sz="0" w:space="0" w:color="auto"/>
        <w:bottom w:val="none" w:sz="0" w:space="0" w:color="auto"/>
        <w:right w:val="none" w:sz="0" w:space="0" w:color="auto"/>
      </w:divBdr>
    </w:div>
    <w:div w:id="472992632">
      <w:bodyDiv w:val="1"/>
      <w:marLeft w:val="0"/>
      <w:marRight w:val="0"/>
      <w:marTop w:val="0"/>
      <w:marBottom w:val="0"/>
      <w:divBdr>
        <w:top w:val="none" w:sz="0" w:space="0" w:color="auto"/>
        <w:left w:val="none" w:sz="0" w:space="0" w:color="auto"/>
        <w:bottom w:val="none" w:sz="0" w:space="0" w:color="auto"/>
        <w:right w:val="none" w:sz="0" w:space="0" w:color="auto"/>
      </w:divBdr>
    </w:div>
    <w:div w:id="473260988">
      <w:bodyDiv w:val="1"/>
      <w:marLeft w:val="0"/>
      <w:marRight w:val="0"/>
      <w:marTop w:val="0"/>
      <w:marBottom w:val="0"/>
      <w:divBdr>
        <w:top w:val="none" w:sz="0" w:space="0" w:color="auto"/>
        <w:left w:val="none" w:sz="0" w:space="0" w:color="auto"/>
        <w:bottom w:val="none" w:sz="0" w:space="0" w:color="auto"/>
        <w:right w:val="none" w:sz="0" w:space="0" w:color="auto"/>
      </w:divBdr>
    </w:div>
    <w:div w:id="484786493">
      <w:bodyDiv w:val="1"/>
      <w:marLeft w:val="0"/>
      <w:marRight w:val="0"/>
      <w:marTop w:val="0"/>
      <w:marBottom w:val="0"/>
      <w:divBdr>
        <w:top w:val="none" w:sz="0" w:space="0" w:color="auto"/>
        <w:left w:val="none" w:sz="0" w:space="0" w:color="auto"/>
        <w:bottom w:val="none" w:sz="0" w:space="0" w:color="auto"/>
        <w:right w:val="none" w:sz="0" w:space="0" w:color="auto"/>
      </w:divBdr>
      <w:divsChild>
        <w:div w:id="1419907357">
          <w:marLeft w:val="0"/>
          <w:marRight w:val="0"/>
          <w:marTop w:val="0"/>
          <w:marBottom w:val="0"/>
          <w:divBdr>
            <w:top w:val="none" w:sz="0" w:space="0" w:color="auto"/>
            <w:left w:val="none" w:sz="0" w:space="0" w:color="auto"/>
            <w:bottom w:val="none" w:sz="0" w:space="0" w:color="auto"/>
            <w:right w:val="none" w:sz="0" w:space="0" w:color="auto"/>
          </w:divBdr>
          <w:divsChild>
            <w:div w:id="90098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0654">
      <w:bodyDiv w:val="1"/>
      <w:marLeft w:val="0"/>
      <w:marRight w:val="0"/>
      <w:marTop w:val="0"/>
      <w:marBottom w:val="0"/>
      <w:divBdr>
        <w:top w:val="none" w:sz="0" w:space="0" w:color="auto"/>
        <w:left w:val="none" w:sz="0" w:space="0" w:color="auto"/>
        <w:bottom w:val="none" w:sz="0" w:space="0" w:color="auto"/>
        <w:right w:val="none" w:sz="0" w:space="0" w:color="auto"/>
      </w:divBdr>
    </w:div>
    <w:div w:id="531187083">
      <w:bodyDiv w:val="1"/>
      <w:marLeft w:val="0"/>
      <w:marRight w:val="0"/>
      <w:marTop w:val="0"/>
      <w:marBottom w:val="0"/>
      <w:divBdr>
        <w:top w:val="none" w:sz="0" w:space="0" w:color="auto"/>
        <w:left w:val="none" w:sz="0" w:space="0" w:color="auto"/>
        <w:bottom w:val="none" w:sz="0" w:space="0" w:color="auto"/>
        <w:right w:val="none" w:sz="0" w:space="0" w:color="auto"/>
      </w:divBdr>
    </w:div>
    <w:div w:id="552884643">
      <w:bodyDiv w:val="1"/>
      <w:marLeft w:val="0"/>
      <w:marRight w:val="0"/>
      <w:marTop w:val="0"/>
      <w:marBottom w:val="0"/>
      <w:divBdr>
        <w:top w:val="none" w:sz="0" w:space="0" w:color="auto"/>
        <w:left w:val="none" w:sz="0" w:space="0" w:color="auto"/>
        <w:bottom w:val="none" w:sz="0" w:space="0" w:color="auto"/>
        <w:right w:val="none" w:sz="0" w:space="0" w:color="auto"/>
      </w:divBdr>
    </w:div>
    <w:div w:id="569658523">
      <w:bodyDiv w:val="1"/>
      <w:marLeft w:val="0"/>
      <w:marRight w:val="0"/>
      <w:marTop w:val="0"/>
      <w:marBottom w:val="0"/>
      <w:divBdr>
        <w:top w:val="none" w:sz="0" w:space="0" w:color="auto"/>
        <w:left w:val="none" w:sz="0" w:space="0" w:color="auto"/>
        <w:bottom w:val="none" w:sz="0" w:space="0" w:color="auto"/>
        <w:right w:val="none" w:sz="0" w:space="0" w:color="auto"/>
      </w:divBdr>
    </w:div>
    <w:div w:id="595476700">
      <w:bodyDiv w:val="1"/>
      <w:marLeft w:val="0"/>
      <w:marRight w:val="0"/>
      <w:marTop w:val="0"/>
      <w:marBottom w:val="0"/>
      <w:divBdr>
        <w:top w:val="none" w:sz="0" w:space="0" w:color="auto"/>
        <w:left w:val="none" w:sz="0" w:space="0" w:color="auto"/>
        <w:bottom w:val="none" w:sz="0" w:space="0" w:color="auto"/>
        <w:right w:val="none" w:sz="0" w:space="0" w:color="auto"/>
      </w:divBdr>
    </w:div>
    <w:div w:id="607156774">
      <w:bodyDiv w:val="1"/>
      <w:marLeft w:val="0"/>
      <w:marRight w:val="0"/>
      <w:marTop w:val="0"/>
      <w:marBottom w:val="0"/>
      <w:divBdr>
        <w:top w:val="none" w:sz="0" w:space="0" w:color="auto"/>
        <w:left w:val="none" w:sz="0" w:space="0" w:color="auto"/>
        <w:bottom w:val="none" w:sz="0" w:space="0" w:color="auto"/>
        <w:right w:val="none" w:sz="0" w:space="0" w:color="auto"/>
      </w:divBdr>
      <w:divsChild>
        <w:div w:id="1686397646">
          <w:marLeft w:val="0"/>
          <w:marRight w:val="0"/>
          <w:marTop w:val="0"/>
          <w:marBottom w:val="0"/>
          <w:divBdr>
            <w:top w:val="none" w:sz="0" w:space="0" w:color="auto"/>
            <w:left w:val="none" w:sz="0" w:space="0" w:color="auto"/>
            <w:bottom w:val="none" w:sz="0" w:space="0" w:color="auto"/>
            <w:right w:val="none" w:sz="0" w:space="0" w:color="auto"/>
          </w:divBdr>
          <w:divsChild>
            <w:div w:id="47383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6856">
      <w:bodyDiv w:val="1"/>
      <w:marLeft w:val="0"/>
      <w:marRight w:val="0"/>
      <w:marTop w:val="0"/>
      <w:marBottom w:val="0"/>
      <w:divBdr>
        <w:top w:val="none" w:sz="0" w:space="0" w:color="auto"/>
        <w:left w:val="none" w:sz="0" w:space="0" w:color="auto"/>
        <w:bottom w:val="none" w:sz="0" w:space="0" w:color="auto"/>
        <w:right w:val="none" w:sz="0" w:space="0" w:color="auto"/>
      </w:divBdr>
    </w:div>
    <w:div w:id="624577838">
      <w:bodyDiv w:val="1"/>
      <w:marLeft w:val="0"/>
      <w:marRight w:val="0"/>
      <w:marTop w:val="0"/>
      <w:marBottom w:val="0"/>
      <w:divBdr>
        <w:top w:val="none" w:sz="0" w:space="0" w:color="auto"/>
        <w:left w:val="none" w:sz="0" w:space="0" w:color="auto"/>
        <w:bottom w:val="none" w:sz="0" w:space="0" w:color="auto"/>
        <w:right w:val="none" w:sz="0" w:space="0" w:color="auto"/>
      </w:divBdr>
    </w:div>
    <w:div w:id="646671422">
      <w:bodyDiv w:val="1"/>
      <w:marLeft w:val="0"/>
      <w:marRight w:val="0"/>
      <w:marTop w:val="0"/>
      <w:marBottom w:val="0"/>
      <w:divBdr>
        <w:top w:val="none" w:sz="0" w:space="0" w:color="auto"/>
        <w:left w:val="none" w:sz="0" w:space="0" w:color="auto"/>
        <w:bottom w:val="none" w:sz="0" w:space="0" w:color="auto"/>
        <w:right w:val="none" w:sz="0" w:space="0" w:color="auto"/>
      </w:divBdr>
    </w:div>
    <w:div w:id="649091070">
      <w:bodyDiv w:val="1"/>
      <w:marLeft w:val="0"/>
      <w:marRight w:val="0"/>
      <w:marTop w:val="0"/>
      <w:marBottom w:val="0"/>
      <w:divBdr>
        <w:top w:val="none" w:sz="0" w:space="0" w:color="auto"/>
        <w:left w:val="none" w:sz="0" w:space="0" w:color="auto"/>
        <w:bottom w:val="none" w:sz="0" w:space="0" w:color="auto"/>
        <w:right w:val="none" w:sz="0" w:space="0" w:color="auto"/>
      </w:divBdr>
    </w:div>
    <w:div w:id="668757091">
      <w:bodyDiv w:val="1"/>
      <w:marLeft w:val="0"/>
      <w:marRight w:val="0"/>
      <w:marTop w:val="0"/>
      <w:marBottom w:val="0"/>
      <w:divBdr>
        <w:top w:val="none" w:sz="0" w:space="0" w:color="auto"/>
        <w:left w:val="none" w:sz="0" w:space="0" w:color="auto"/>
        <w:bottom w:val="none" w:sz="0" w:space="0" w:color="auto"/>
        <w:right w:val="none" w:sz="0" w:space="0" w:color="auto"/>
      </w:divBdr>
    </w:div>
    <w:div w:id="669874350">
      <w:bodyDiv w:val="1"/>
      <w:marLeft w:val="0"/>
      <w:marRight w:val="0"/>
      <w:marTop w:val="0"/>
      <w:marBottom w:val="0"/>
      <w:divBdr>
        <w:top w:val="none" w:sz="0" w:space="0" w:color="auto"/>
        <w:left w:val="none" w:sz="0" w:space="0" w:color="auto"/>
        <w:bottom w:val="none" w:sz="0" w:space="0" w:color="auto"/>
        <w:right w:val="none" w:sz="0" w:space="0" w:color="auto"/>
      </w:divBdr>
    </w:div>
    <w:div w:id="681779946">
      <w:bodyDiv w:val="1"/>
      <w:marLeft w:val="0"/>
      <w:marRight w:val="0"/>
      <w:marTop w:val="0"/>
      <w:marBottom w:val="0"/>
      <w:divBdr>
        <w:top w:val="none" w:sz="0" w:space="0" w:color="auto"/>
        <w:left w:val="none" w:sz="0" w:space="0" w:color="auto"/>
        <w:bottom w:val="none" w:sz="0" w:space="0" w:color="auto"/>
        <w:right w:val="none" w:sz="0" w:space="0" w:color="auto"/>
      </w:divBdr>
    </w:div>
    <w:div w:id="698970943">
      <w:bodyDiv w:val="1"/>
      <w:marLeft w:val="0"/>
      <w:marRight w:val="0"/>
      <w:marTop w:val="0"/>
      <w:marBottom w:val="0"/>
      <w:divBdr>
        <w:top w:val="none" w:sz="0" w:space="0" w:color="auto"/>
        <w:left w:val="none" w:sz="0" w:space="0" w:color="auto"/>
        <w:bottom w:val="none" w:sz="0" w:space="0" w:color="auto"/>
        <w:right w:val="none" w:sz="0" w:space="0" w:color="auto"/>
      </w:divBdr>
    </w:div>
    <w:div w:id="714694192">
      <w:bodyDiv w:val="1"/>
      <w:marLeft w:val="0"/>
      <w:marRight w:val="0"/>
      <w:marTop w:val="0"/>
      <w:marBottom w:val="0"/>
      <w:divBdr>
        <w:top w:val="none" w:sz="0" w:space="0" w:color="auto"/>
        <w:left w:val="none" w:sz="0" w:space="0" w:color="auto"/>
        <w:bottom w:val="none" w:sz="0" w:space="0" w:color="auto"/>
        <w:right w:val="none" w:sz="0" w:space="0" w:color="auto"/>
      </w:divBdr>
    </w:div>
    <w:div w:id="718941008">
      <w:bodyDiv w:val="1"/>
      <w:marLeft w:val="0"/>
      <w:marRight w:val="0"/>
      <w:marTop w:val="0"/>
      <w:marBottom w:val="0"/>
      <w:divBdr>
        <w:top w:val="none" w:sz="0" w:space="0" w:color="auto"/>
        <w:left w:val="none" w:sz="0" w:space="0" w:color="auto"/>
        <w:bottom w:val="none" w:sz="0" w:space="0" w:color="auto"/>
        <w:right w:val="none" w:sz="0" w:space="0" w:color="auto"/>
      </w:divBdr>
    </w:div>
    <w:div w:id="720321483">
      <w:bodyDiv w:val="1"/>
      <w:marLeft w:val="0"/>
      <w:marRight w:val="0"/>
      <w:marTop w:val="0"/>
      <w:marBottom w:val="0"/>
      <w:divBdr>
        <w:top w:val="none" w:sz="0" w:space="0" w:color="auto"/>
        <w:left w:val="none" w:sz="0" w:space="0" w:color="auto"/>
        <w:bottom w:val="none" w:sz="0" w:space="0" w:color="auto"/>
        <w:right w:val="none" w:sz="0" w:space="0" w:color="auto"/>
      </w:divBdr>
    </w:div>
    <w:div w:id="723414002">
      <w:bodyDiv w:val="1"/>
      <w:marLeft w:val="0"/>
      <w:marRight w:val="0"/>
      <w:marTop w:val="0"/>
      <w:marBottom w:val="0"/>
      <w:divBdr>
        <w:top w:val="none" w:sz="0" w:space="0" w:color="auto"/>
        <w:left w:val="none" w:sz="0" w:space="0" w:color="auto"/>
        <w:bottom w:val="none" w:sz="0" w:space="0" w:color="auto"/>
        <w:right w:val="none" w:sz="0" w:space="0" w:color="auto"/>
      </w:divBdr>
    </w:div>
    <w:div w:id="724528272">
      <w:bodyDiv w:val="1"/>
      <w:marLeft w:val="0"/>
      <w:marRight w:val="0"/>
      <w:marTop w:val="0"/>
      <w:marBottom w:val="0"/>
      <w:divBdr>
        <w:top w:val="none" w:sz="0" w:space="0" w:color="auto"/>
        <w:left w:val="none" w:sz="0" w:space="0" w:color="auto"/>
        <w:bottom w:val="none" w:sz="0" w:space="0" w:color="auto"/>
        <w:right w:val="none" w:sz="0" w:space="0" w:color="auto"/>
      </w:divBdr>
    </w:div>
    <w:div w:id="740906036">
      <w:bodyDiv w:val="1"/>
      <w:marLeft w:val="0"/>
      <w:marRight w:val="0"/>
      <w:marTop w:val="0"/>
      <w:marBottom w:val="0"/>
      <w:divBdr>
        <w:top w:val="none" w:sz="0" w:space="0" w:color="auto"/>
        <w:left w:val="none" w:sz="0" w:space="0" w:color="auto"/>
        <w:bottom w:val="none" w:sz="0" w:space="0" w:color="auto"/>
        <w:right w:val="none" w:sz="0" w:space="0" w:color="auto"/>
      </w:divBdr>
      <w:divsChild>
        <w:div w:id="1039622372">
          <w:marLeft w:val="0"/>
          <w:marRight w:val="0"/>
          <w:marTop w:val="0"/>
          <w:marBottom w:val="0"/>
          <w:divBdr>
            <w:top w:val="none" w:sz="0" w:space="0" w:color="auto"/>
            <w:left w:val="none" w:sz="0" w:space="0" w:color="auto"/>
            <w:bottom w:val="none" w:sz="0" w:space="0" w:color="auto"/>
            <w:right w:val="none" w:sz="0" w:space="0" w:color="auto"/>
          </w:divBdr>
          <w:divsChild>
            <w:div w:id="91351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798620">
      <w:bodyDiv w:val="1"/>
      <w:marLeft w:val="0"/>
      <w:marRight w:val="0"/>
      <w:marTop w:val="0"/>
      <w:marBottom w:val="0"/>
      <w:divBdr>
        <w:top w:val="none" w:sz="0" w:space="0" w:color="auto"/>
        <w:left w:val="none" w:sz="0" w:space="0" w:color="auto"/>
        <w:bottom w:val="none" w:sz="0" w:space="0" w:color="auto"/>
        <w:right w:val="none" w:sz="0" w:space="0" w:color="auto"/>
      </w:divBdr>
    </w:div>
    <w:div w:id="751125627">
      <w:bodyDiv w:val="1"/>
      <w:marLeft w:val="0"/>
      <w:marRight w:val="0"/>
      <w:marTop w:val="0"/>
      <w:marBottom w:val="0"/>
      <w:divBdr>
        <w:top w:val="none" w:sz="0" w:space="0" w:color="auto"/>
        <w:left w:val="none" w:sz="0" w:space="0" w:color="auto"/>
        <w:bottom w:val="none" w:sz="0" w:space="0" w:color="auto"/>
        <w:right w:val="none" w:sz="0" w:space="0" w:color="auto"/>
      </w:divBdr>
    </w:div>
    <w:div w:id="760416917">
      <w:bodyDiv w:val="1"/>
      <w:marLeft w:val="0"/>
      <w:marRight w:val="0"/>
      <w:marTop w:val="0"/>
      <w:marBottom w:val="0"/>
      <w:divBdr>
        <w:top w:val="none" w:sz="0" w:space="0" w:color="auto"/>
        <w:left w:val="none" w:sz="0" w:space="0" w:color="auto"/>
        <w:bottom w:val="none" w:sz="0" w:space="0" w:color="auto"/>
        <w:right w:val="none" w:sz="0" w:space="0" w:color="auto"/>
      </w:divBdr>
    </w:div>
    <w:div w:id="770710228">
      <w:bodyDiv w:val="1"/>
      <w:marLeft w:val="0"/>
      <w:marRight w:val="0"/>
      <w:marTop w:val="0"/>
      <w:marBottom w:val="0"/>
      <w:divBdr>
        <w:top w:val="none" w:sz="0" w:space="0" w:color="auto"/>
        <w:left w:val="none" w:sz="0" w:space="0" w:color="auto"/>
        <w:bottom w:val="none" w:sz="0" w:space="0" w:color="auto"/>
        <w:right w:val="none" w:sz="0" w:space="0" w:color="auto"/>
      </w:divBdr>
    </w:div>
    <w:div w:id="780992758">
      <w:bodyDiv w:val="1"/>
      <w:marLeft w:val="0"/>
      <w:marRight w:val="0"/>
      <w:marTop w:val="0"/>
      <w:marBottom w:val="0"/>
      <w:divBdr>
        <w:top w:val="none" w:sz="0" w:space="0" w:color="auto"/>
        <w:left w:val="none" w:sz="0" w:space="0" w:color="auto"/>
        <w:bottom w:val="none" w:sz="0" w:space="0" w:color="auto"/>
        <w:right w:val="none" w:sz="0" w:space="0" w:color="auto"/>
      </w:divBdr>
      <w:divsChild>
        <w:div w:id="716396855">
          <w:marLeft w:val="0"/>
          <w:marRight w:val="0"/>
          <w:marTop w:val="0"/>
          <w:marBottom w:val="0"/>
          <w:divBdr>
            <w:top w:val="none" w:sz="0" w:space="0" w:color="auto"/>
            <w:left w:val="none" w:sz="0" w:space="0" w:color="auto"/>
            <w:bottom w:val="none" w:sz="0" w:space="0" w:color="auto"/>
            <w:right w:val="none" w:sz="0" w:space="0" w:color="auto"/>
          </w:divBdr>
          <w:divsChild>
            <w:div w:id="1049645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499555">
      <w:bodyDiv w:val="1"/>
      <w:marLeft w:val="0"/>
      <w:marRight w:val="0"/>
      <w:marTop w:val="0"/>
      <w:marBottom w:val="0"/>
      <w:divBdr>
        <w:top w:val="none" w:sz="0" w:space="0" w:color="auto"/>
        <w:left w:val="none" w:sz="0" w:space="0" w:color="auto"/>
        <w:bottom w:val="none" w:sz="0" w:space="0" w:color="auto"/>
        <w:right w:val="none" w:sz="0" w:space="0" w:color="auto"/>
      </w:divBdr>
    </w:div>
    <w:div w:id="785808384">
      <w:bodyDiv w:val="1"/>
      <w:marLeft w:val="0"/>
      <w:marRight w:val="0"/>
      <w:marTop w:val="0"/>
      <w:marBottom w:val="0"/>
      <w:divBdr>
        <w:top w:val="none" w:sz="0" w:space="0" w:color="auto"/>
        <w:left w:val="none" w:sz="0" w:space="0" w:color="auto"/>
        <w:bottom w:val="none" w:sz="0" w:space="0" w:color="auto"/>
        <w:right w:val="none" w:sz="0" w:space="0" w:color="auto"/>
      </w:divBdr>
    </w:div>
    <w:div w:id="792210568">
      <w:bodyDiv w:val="1"/>
      <w:marLeft w:val="0"/>
      <w:marRight w:val="0"/>
      <w:marTop w:val="0"/>
      <w:marBottom w:val="0"/>
      <w:divBdr>
        <w:top w:val="none" w:sz="0" w:space="0" w:color="auto"/>
        <w:left w:val="none" w:sz="0" w:space="0" w:color="auto"/>
        <w:bottom w:val="none" w:sz="0" w:space="0" w:color="auto"/>
        <w:right w:val="none" w:sz="0" w:space="0" w:color="auto"/>
      </w:divBdr>
    </w:div>
    <w:div w:id="806317295">
      <w:bodyDiv w:val="1"/>
      <w:marLeft w:val="0"/>
      <w:marRight w:val="0"/>
      <w:marTop w:val="0"/>
      <w:marBottom w:val="0"/>
      <w:divBdr>
        <w:top w:val="none" w:sz="0" w:space="0" w:color="auto"/>
        <w:left w:val="none" w:sz="0" w:space="0" w:color="auto"/>
        <w:bottom w:val="none" w:sz="0" w:space="0" w:color="auto"/>
        <w:right w:val="none" w:sz="0" w:space="0" w:color="auto"/>
      </w:divBdr>
    </w:div>
    <w:div w:id="812982853">
      <w:bodyDiv w:val="1"/>
      <w:marLeft w:val="0"/>
      <w:marRight w:val="0"/>
      <w:marTop w:val="0"/>
      <w:marBottom w:val="0"/>
      <w:divBdr>
        <w:top w:val="none" w:sz="0" w:space="0" w:color="auto"/>
        <w:left w:val="none" w:sz="0" w:space="0" w:color="auto"/>
        <w:bottom w:val="none" w:sz="0" w:space="0" w:color="auto"/>
        <w:right w:val="none" w:sz="0" w:space="0" w:color="auto"/>
      </w:divBdr>
    </w:div>
    <w:div w:id="816335144">
      <w:bodyDiv w:val="1"/>
      <w:marLeft w:val="0"/>
      <w:marRight w:val="0"/>
      <w:marTop w:val="0"/>
      <w:marBottom w:val="0"/>
      <w:divBdr>
        <w:top w:val="none" w:sz="0" w:space="0" w:color="auto"/>
        <w:left w:val="none" w:sz="0" w:space="0" w:color="auto"/>
        <w:bottom w:val="none" w:sz="0" w:space="0" w:color="auto"/>
        <w:right w:val="none" w:sz="0" w:space="0" w:color="auto"/>
      </w:divBdr>
    </w:div>
    <w:div w:id="820081126">
      <w:bodyDiv w:val="1"/>
      <w:marLeft w:val="0"/>
      <w:marRight w:val="0"/>
      <w:marTop w:val="0"/>
      <w:marBottom w:val="0"/>
      <w:divBdr>
        <w:top w:val="none" w:sz="0" w:space="0" w:color="auto"/>
        <w:left w:val="none" w:sz="0" w:space="0" w:color="auto"/>
        <w:bottom w:val="none" w:sz="0" w:space="0" w:color="auto"/>
        <w:right w:val="none" w:sz="0" w:space="0" w:color="auto"/>
      </w:divBdr>
    </w:div>
    <w:div w:id="829519783">
      <w:bodyDiv w:val="1"/>
      <w:marLeft w:val="0"/>
      <w:marRight w:val="0"/>
      <w:marTop w:val="0"/>
      <w:marBottom w:val="0"/>
      <w:divBdr>
        <w:top w:val="none" w:sz="0" w:space="0" w:color="auto"/>
        <w:left w:val="none" w:sz="0" w:space="0" w:color="auto"/>
        <w:bottom w:val="none" w:sz="0" w:space="0" w:color="auto"/>
        <w:right w:val="none" w:sz="0" w:space="0" w:color="auto"/>
      </w:divBdr>
    </w:div>
    <w:div w:id="833301846">
      <w:bodyDiv w:val="1"/>
      <w:marLeft w:val="0"/>
      <w:marRight w:val="0"/>
      <w:marTop w:val="0"/>
      <w:marBottom w:val="0"/>
      <w:divBdr>
        <w:top w:val="none" w:sz="0" w:space="0" w:color="auto"/>
        <w:left w:val="none" w:sz="0" w:space="0" w:color="auto"/>
        <w:bottom w:val="none" w:sz="0" w:space="0" w:color="auto"/>
        <w:right w:val="none" w:sz="0" w:space="0" w:color="auto"/>
      </w:divBdr>
    </w:div>
    <w:div w:id="845287867">
      <w:bodyDiv w:val="1"/>
      <w:marLeft w:val="0"/>
      <w:marRight w:val="0"/>
      <w:marTop w:val="0"/>
      <w:marBottom w:val="0"/>
      <w:divBdr>
        <w:top w:val="none" w:sz="0" w:space="0" w:color="auto"/>
        <w:left w:val="none" w:sz="0" w:space="0" w:color="auto"/>
        <w:bottom w:val="none" w:sz="0" w:space="0" w:color="auto"/>
        <w:right w:val="none" w:sz="0" w:space="0" w:color="auto"/>
      </w:divBdr>
    </w:div>
    <w:div w:id="849611318">
      <w:bodyDiv w:val="1"/>
      <w:marLeft w:val="0"/>
      <w:marRight w:val="0"/>
      <w:marTop w:val="0"/>
      <w:marBottom w:val="0"/>
      <w:divBdr>
        <w:top w:val="none" w:sz="0" w:space="0" w:color="auto"/>
        <w:left w:val="none" w:sz="0" w:space="0" w:color="auto"/>
        <w:bottom w:val="none" w:sz="0" w:space="0" w:color="auto"/>
        <w:right w:val="none" w:sz="0" w:space="0" w:color="auto"/>
      </w:divBdr>
    </w:div>
    <w:div w:id="850097359">
      <w:bodyDiv w:val="1"/>
      <w:marLeft w:val="0"/>
      <w:marRight w:val="0"/>
      <w:marTop w:val="0"/>
      <w:marBottom w:val="0"/>
      <w:divBdr>
        <w:top w:val="none" w:sz="0" w:space="0" w:color="auto"/>
        <w:left w:val="none" w:sz="0" w:space="0" w:color="auto"/>
        <w:bottom w:val="none" w:sz="0" w:space="0" w:color="auto"/>
        <w:right w:val="none" w:sz="0" w:space="0" w:color="auto"/>
      </w:divBdr>
    </w:div>
    <w:div w:id="857280588">
      <w:bodyDiv w:val="1"/>
      <w:marLeft w:val="0"/>
      <w:marRight w:val="0"/>
      <w:marTop w:val="0"/>
      <w:marBottom w:val="0"/>
      <w:divBdr>
        <w:top w:val="none" w:sz="0" w:space="0" w:color="auto"/>
        <w:left w:val="none" w:sz="0" w:space="0" w:color="auto"/>
        <w:bottom w:val="none" w:sz="0" w:space="0" w:color="auto"/>
        <w:right w:val="none" w:sz="0" w:space="0" w:color="auto"/>
      </w:divBdr>
    </w:div>
    <w:div w:id="857499812">
      <w:bodyDiv w:val="1"/>
      <w:marLeft w:val="0"/>
      <w:marRight w:val="0"/>
      <w:marTop w:val="0"/>
      <w:marBottom w:val="0"/>
      <w:divBdr>
        <w:top w:val="none" w:sz="0" w:space="0" w:color="auto"/>
        <w:left w:val="none" w:sz="0" w:space="0" w:color="auto"/>
        <w:bottom w:val="none" w:sz="0" w:space="0" w:color="auto"/>
        <w:right w:val="none" w:sz="0" w:space="0" w:color="auto"/>
      </w:divBdr>
    </w:div>
    <w:div w:id="860556716">
      <w:bodyDiv w:val="1"/>
      <w:marLeft w:val="0"/>
      <w:marRight w:val="0"/>
      <w:marTop w:val="0"/>
      <w:marBottom w:val="0"/>
      <w:divBdr>
        <w:top w:val="none" w:sz="0" w:space="0" w:color="auto"/>
        <w:left w:val="none" w:sz="0" w:space="0" w:color="auto"/>
        <w:bottom w:val="none" w:sz="0" w:space="0" w:color="auto"/>
        <w:right w:val="none" w:sz="0" w:space="0" w:color="auto"/>
      </w:divBdr>
    </w:div>
    <w:div w:id="861161769">
      <w:bodyDiv w:val="1"/>
      <w:marLeft w:val="0"/>
      <w:marRight w:val="0"/>
      <w:marTop w:val="0"/>
      <w:marBottom w:val="0"/>
      <w:divBdr>
        <w:top w:val="none" w:sz="0" w:space="0" w:color="auto"/>
        <w:left w:val="none" w:sz="0" w:space="0" w:color="auto"/>
        <w:bottom w:val="none" w:sz="0" w:space="0" w:color="auto"/>
        <w:right w:val="none" w:sz="0" w:space="0" w:color="auto"/>
      </w:divBdr>
    </w:div>
    <w:div w:id="867639258">
      <w:bodyDiv w:val="1"/>
      <w:marLeft w:val="0"/>
      <w:marRight w:val="0"/>
      <w:marTop w:val="0"/>
      <w:marBottom w:val="0"/>
      <w:divBdr>
        <w:top w:val="none" w:sz="0" w:space="0" w:color="auto"/>
        <w:left w:val="none" w:sz="0" w:space="0" w:color="auto"/>
        <w:bottom w:val="none" w:sz="0" w:space="0" w:color="auto"/>
        <w:right w:val="none" w:sz="0" w:space="0" w:color="auto"/>
      </w:divBdr>
    </w:div>
    <w:div w:id="868762001">
      <w:bodyDiv w:val="1"/>
      <w:marLeft w:val="0"/>
      <w:marRight w:val="0"/>
      <w:marTop w:val="0"/>
      <w:marBottom w:val="0"/>
      <w:divBdr>
        <w:top w:val="none" w:sz="0" w:space="0" w:color="auto"/>
        <w:left w:val="none" w:sz="0" w:space="0" w:color="auto"/>
        <w:bottom w:val="none" w:sz="0" w:space="0" w:color="auto"/>
        <w:right w:val="none" w:sz="0" w:space="0" w:color="auto"/>
      </w:divBdr>
    </w:div>
    <w:div w:id="883104580">
      <w:bodyDiv w:val="1"/>
      <w:marLeft w:val="0"/>
      <w:marRight w:val="0"/>
      <w:marTop w:val="0"/>
      <w:marBottom w:val="0"/>
      <w:divBdr>
        <w:top w:val="none" w:sz="0" w:space="0" w:color="auto"/>
        <w:left w:val="none" w:sz="0" w:space="0" w:color="auto"/>
        <w:bottom w:val="none" w:sz="0" w:space="0" w:color="auto"/>
        <w:right w:val="none" w:sz="0" w:space="0" w:color="auto"/>
      </w:divBdr>
    </w:div>
    <w:div w:id="888031380">
      <w:bodyDiv w:val="1"/>
      <w:marLeft w:val="0"/>
      <w:marRight w:val="0"/>
      <w:marTop w:val="0"/>
      <w:marBottom w:val="0"/>
      <w:divBdr>
        <w:top w:val="none" w:sz="0" w:space="0" w:color="auto"/>
        <w:left w:val="none" w:sz="0" w:space="0" w:color="auto"/>
        <w:bottom w:val="none" w:sz="0" w:space="0" w:color="auto"/>
        <w:right w:val="none" w:sz="0" w:space="0" w:color="auto"/>
      </w:divBdr>
    </w:div>
    <w:div w:id="893397077">
      <w:bodyDiv w:val="1"/>
      <w:marLeft w:val="0"/>
      <w:marRight w:val="0"/>
      <w:marTop w:val="0"/>
      <w:marBottom w:val="0"/>
      <w:divBdr>
        <w:top w:val="none" w:sz="0" w:space="0" w:color="auto"/>
        <w:left w:val="none" w:sz="0" w:space="0" w:color="auto"/>
        <w:bottom w:val="none" w:sz="0" w:space="0" w:color="auto"/>
        <w:right w:val="none" w:sz="0" w:space="0" w:color="auto"/>
      </w:divBdr>
    </w:div>
    <w:div w:id="913666050">
      <w:bodyDiv w:val="1"/>
      <w:marLeft w:val="0"/>
      <w:marRight w:val="0"/>
      <w:marTop w:val="0"/>
      <w:marBottom w:val="0"/>
      <w:divBdr>
        <w:top w:val="none" w:sz="0" w:space="0" w:color="auto"/>
        <w:left w:val="none" w:sz="0" w:space="0" w:color="auto"/>
        <w:bottom w:val="none" w:sz="0" w:space="0" w:color="auto"/>
        <w:right w:val="none" w:sz="0" w:space="0" w:color="auto"/>
      </w:divBdr>
    </w:div>
    <w:div w:id="920601819">
      <w:bodyDiv w:val="1"/>
      <w:marLeft w:val="0"/>
      <w:marRight w:val="0"/>
      <w:marTop w:val="0"/>
      <w:marBottom w:val="0"/>
      <w:divBdr>
        <w:top w:val="none" w:sz="0" w:space="0" w:color="auto"/>
        <w:left w:val="none" w:sz="0" w:space="0" w:color="auto"/>
        <w:bottom w:val="none" w:sz="0" w:space="0" w:color="auto"/>
        <w:right w:val="none" w:sz="0" w:space="0" w:color="auto"/>
      </w:divBdr>
    </w:div>
    <w:div w:id="927423447">
      <w:bodyDiv w:val="1"/>
      <w:marLeft w:val="0"/>
      <w:marRight w:val="0"/>
      <w:marTop w:val="0"/>
      <w:marBottom w:val="0"/>
      <w:divBdr>
        <w:top w:val="none" w:sz="0" w:space="0" w:color="auto"/>
        <w:left w:val="none" w:sz="0" w:space="0" w:color="auto"/>
        <w:bottom w:val="none" w:sz="0" w:space="0" w:color="auto"/>
        <w:right w:val="none" w:sz="0" w:space="0" w:color="auto"/>
      </w:divBdr>
    </w:div>
    <w:div w:id="938833589">
      <w:bodyDiv w:val="1"/>
      <w:marLeft w:val="0"/>
      <w:marRight w:val="0"/>
      <w:marTop w:val="0"/>
      <w:marBottom w:val="0"/>
      <w:divBdr>
        <w:top w:val="none" w:sz="0" w:space="0" w:color="auto"/>
        <w:left w:val="none" w:sz="0" w:space="0" w:color="auto"/>
        <w:bottom w:val="none" w:sz="0" w:space="0" w:color="auto"/>
        <w:right w:val="none" w:sz="0" w:space="0" w:color="auto"/>
      </w:divBdr>
    </w:div>
    <w:div w:id="944923940">
      <w:bodyDiv w:val="1"/>
      <w:marLeft w:val="0"/>
      <w:marRight w:val="0"/>
      <w:marTop w:val="0"/>
      <w:marBottom w:val="0"/>
      <w:divBdr>
        <w:top w:val="none" w:sz="0" w:space="0" w:color="auto"/>
        <w:left w:val="none" w:sz="0" w:space="0" w:color="auto"/>
        <w:bottom w:val="none" w:sz="0" w:space="0" w:color="auto"/>
        <w:right w:val="none" w:sz="0" w:space="0" w:color="auto"/>
      </w:divBdr>
    </w:div>
    <w:div w:id="954873187">
      <w:bodyDiv w:val="1"/>
      <w:marLeft w:val="0"/>
      <w:marRight w:val="0"/>
      <w:marTop w:val="0"/>
      <w:marBottom w:val="0"/>
      <w:divBdr>
        <w:top w:val="none" w:sz="0" w:space="0" w:color="auto"/>
        <w:left w:val="none" w:sz="0" w:space="0" w:color="auto"/>
        <w:bottom w:val="none" w:sz="0" w:space="0" w:color="auto"/>
        <w:right w:val="none" w:sz="0" w:space="0" w:color="auto"/>
      </w:divBdr>
    </w:div>
    <w:div w:id="971323281">
      <w:bodyDiv w:val="1"/>
      <w:marLeft w:val="0"/>
      <w:marRight w:val="0"/>
      <w:marTop w:val="0"/>
      <w:marBottom w:val="0"/>
      <w:divBdr>
        <w:top w:val="none" w:sz="0" w:space="0" w:color="auto"/>
        <w:left w:val="none" w:sz="0" w:space="0" w:color="auto"/>
        <w:bottom w:val="none" w:sz="0" w:space="0" w:color="auto"/>
        <w:right w:val="none" w:sz="0" w:space="0" w:color="auto"/>
      </w:divBdr>
    </w:div>
    <w:div w:id="1002051194">
      <w:bodyDiv w:val="1"/>
      <w:marLeft w:val="0"/>
      <w:marRight w:val="0"/>
      <w:marTop w:val="0"/>
      <w:marBottom w:val="0"/>
      <w:divBdr>
        <w:top w:val="none" w:sz="0" w:space="0" w:color="auto"/>
        <w:left w:val="none" w:sz="0" w:space="0" w:color="auto"/>
        <w:bottom w:val="none" w:sz="0" w:space="0" w:color="auto"/>
        <w:right w:val="none" w:sz="0" w:space="0" w:color="auto"/>
      </w:divBdr>
    </w:div>
    <w:div w:id="1027295608">
      <w:bodyDiv w:val="1"/>
      <w:marLeft w:val="0"/>
      <w:marRight w:val="0"/>
      <w:marTop w:val="0"/>
      <w:marBottom w:val="0"/>
      <w:divBdr>
        <w:top w:val="none" w:sz="0" w:space="0" w:color="auto"/>
        <w:left w:val="none" w:sz="0" w:space="0" w:color="auto"/>
        <w:bottom w:val="none" w:sz="0" w:space="0" w:color="auto"/>
        <w:right w:val="none" w:sz="0" w:space="0" w:color="auto"/>
      </w:divBdr>
    </w:div>
    <w:div w:id="1029255915">
      <w:bodyDiv w:val="1"/>
      <w:marLeft w:val="0"/>
      <w:marRight w:val="0"/>
      <w:marTop w:val="0"/>
      <w:marBottom w:val="0"/>
      <w:divBdr>
        <w:top w:val="none" w:sz="0" w:space="0" w:color="auto"/>
        <w:left w:val="none" w:sz="0" w:space="0" w:color="auto"/>
        <w:bottom w:val="none" w:sz="0" w:space="0" w:color="auto"/>
        <w:right w:val="none" w:sz="0" w:space="0" w:color="auto"/>
      </w:divBdr>
    </w:div>
    <w:div w:id="1040277328">
      <w:bodyDiv w:val="1"/>
      <w:marLeft w:val="0"/>
      <w:marRight w:val="0"/>
      <w:marTop w:val="0"/>
      <w:marBottom w:val="0"/>
      <w:divBdr>
        <w:top w:val="none" w:sz="0" w:space="0" w:color="auto"/>
        <w:left w:val="none" w:sz="0" w:space="0" w:color="auto"/>
        <w:bottom w:val="none" w:sz="0" w:space="0" w:color="auto"/>
        <w:right w:val="none" w:sz="0" w:space="0" w:color="auto"/>
      </w:divBdr>
    </w:div>
    <w:div w:id="1063018995">
      <w:bodyDiv w:val="1"/>
      <w:marLeft w:val="0"/>
      <w:marRight w:val="0"/>
      <w:marTop w:val="0"/>
      <w:marBottom w:val="0"/>
      <w:divBdr>
        <w:top w:val="none" w:sz="0" w:space="0" w:color="auto"/>
        <w:left w:val="none" w:sz="0" w:space="0" w:color="auto"/>
        <w:bottom w:val="none" w:sz="0" w:space="0" w:color="auto"/>
        <w:right w:val="none" w:sz="0" w:space="0" w:color="auto"/>
      </w:divBdr>
      <w:divsChild>
        <w:div w:id="776829849">
          <w:marLeft w:val="0"/>
          <w:marRight w:val="0"/>
          <w:marTop w:val="0"/>
          <w:marBottom w:val="0"/>
          <w:divBdr>
            <w:top w:val="none" w:sz="0" w:space="0" w:color="auto"/>
            <w:left w:val="none" w:sz="0" w:space="0" w:color="auto"/>
            <w:bottom w:val="none" w:sz="0" w:space="0" w:color="auto"/>
            <w:right w:val="none" w:sz="0" w:space="0" w:color="auto"/>
          </w:divBdr>
          <w:divsChild>
            <w:div w:id="1021778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136198">
      <w:bodyDiv w:val="1"/>
      <w:marLeft w:val="0"/>
      <w:marRight w:val="0"/>
      <w:marTop w:val="0"/>
      <w:marBottom w:val="0"/>
      <w:divBdr>
        <w:top w:val="none" w:sz="0" w:space="0" w:color="auto"/>
        <w:left w:val="none" w:sz="0" w:space="0" w:color="auto"/>
        <w:bottom w:val="none" w:sz="0" w:space="0" w:color="auto"/>
        <w:right w:val="none" w:sz="0" w:space="0" w:color="auto"/>
      </w:divBdr>
    </w:div>
    <w:div w:id="1070810410">
      <w:bodyDiv w:val="1"/>
      <w:marLeft w:val="0"/>
      <w:marRight w:val="0"/>
      <w:marTop w:val="0"/>
      <w:marBottom w:val="0"/>
      <w:divBdr>
        <w:top w:val="none" w:sz="0" w:space="0" w:color="auto"/>
        <w:left w:val="none" w:sz="0" w:space="0" w:color="auto"/>
        <w:bottom w:val="none" w:sz="0" w:space="0" w:color="auto"/>
        <w:right w:val="none" w:sz="0" w:space="0" w:color="auto"/>
      </w:divBdr>
    </w:div>
    <w:div w:id="1085735073">
      <w:bodyDiv w:val="1"/>
      <w:marLeft w:val="0"/>
      <w:marRight w:val="0"/>
      <w:marTop w:val="0"/>
      <w:marBottom w:val="0"/>
      <w:divBdr>
        <w:top w:val="none" w:sz="0" w:space="0" w:color="auto"/>
        <w:left w:val="none" w:sz="0" w:space="0" w:color="auto"/>
        <w:bottom w:val="none" w:sz="0" w:space="0" w:color="auto"/>
        <w:right w:val="none" w:sz="0" w:space="0" w:color="auto"/>
      </w:divBdr>
    </w:div>
    <w:div w:id="1088186185">
      <w:bodyDiv w:val="1"/>
      <w:marLeft w:val="0"/>
      <w:marRight w:val="0"/>
      <w:marTop w:val="0"/>
      <w:marBottom w:val="0"/>
      <w:divBdr>
        <w:top w:val="none" w:sz="0" w:space="0" w:color="auto"/>
        <w:left w:val="none" w:sz="0" w:space="0" w:color="auto"/>
        <w:bottom w:val="none" w:sz="0" w:space="0" w:color="auto"/>
        <w:right w:val="none" w:sz="0" w:space="0" w:color="auto"/>
      </w:divBdr>
    </w:div>
    <w:div w:id="1110514564">
      <w:bodyDiv w:val="1"/>
      <w:marLeft w:val="0"/>
      <w:marRight w:val="0"/>
      <w:marTop w:val="0"/>
      <w:marBottom w:val="0"/>
      <w:divBdr>
        <w:top w:val="none" w:sz="0" w:space="0" w:color="auto"/>
        <w:left w:val="none" w:sz="0" w:space="0" w:color="auto"/>
        <w:bottom w:val="none" w:sz="0" w:space="0" w:color="auto"/>
        <w:right w:val="none" w:sz="0" w:space="0" w:color="auto"/>
      </w:divBdr>
    </w:div>
    <w:div w:id="1114984070">
      <w:bodyDiv w:val="1"/>
      <w:marLeft w:val="0"/>
      <w:marRight w:val="0"/>
      <w:marTop w:val="0"/>
      <w:marBottom w:val="0"/>
      <w:divBdr>
        <w:top w:val="none" w:sz="0" w:space="0" w:color="auto"/>
        <w:left w:val="none" w:sz="0" w:space="0" w:color="auto"/>
        <w:bottom w:val="none" w:sz="0" w:space="0" w:color="auto"/>
        <w:right w:val="none" w:sz="0" w:space="0" w:color="auto"/>
      </w:divBdr>
    </w:div>
    <w:div w:id="1122457499">
      <w:bodyDiv w:val="1"/>
      <w:marLeft w:val="0"/>
      <w:marRight w:val="0"/>
      <w:marTop w:val="0"/>
      <w:marBottom w:val="0"/>
      <w:divBdr>
        <w:top w:val="none" w:sz="0" w:space="0" w:color="auto"/>
        <w:left w:val="none" w:sz="0" w:space="0" w:color="auto"/>
        <w:bottom w:val="none" w:sz="0" w:space="0" w:color="auto"/>
        <w:right w:val="none" w:sz="0" w:space="0" w:color="auto"/>
      </w:divBdr>
    </w:div>
    <w:div w:id="1126774189">
      <w:bodyDiv w:val="1"/>
      <w:marLeft w:val="0"/>
      <w:marRight w:val="0"/>
      <w:marTop w:val="0"/>
      <w:marBottom w:val="0"/>
      <w:divBdr>
        <w:top w:val="none" w:sz="0" w:space="0" w:color="auto"/>
        <w:left w:val="none" w:sz="0" w:space="0" w:color="auto"/>
        <w:bottom w:val="none" w:sz="0" w:space="0" w:color="auto"/>
        <w:right w:val="none" w:sz="0" w:space="0" w:color="auto"/>
      </w:divBdr>
    </w:div>
    <w:div w:id="1133446057">
      <w:bodyDiv w:val="1"/>
      <w:marLeft w:val="0"/>
      <w:marRight w:val="0"/>
      <w:marTop w:val="0"/>
      <w:marBottom w:val="0"/>
      <w:divBdr>
        <w:top w:val="none" w:sz="0" w:space="0" w:color="auto"/>
        <w:left w:val="none" w:sz="0" w:space="0" w:color="auto"/>
        <w:bottom w:val="none" w:sz="0" w:space="0" w:color="auto"/>
        <w:right w:val="none" w:sz="0" w:space="0" w:color="auto"/>
      </w:divBdr>
    </w:div>
    <w:div w:id="1143085272">
      <w:bodyDiv w:val="1"/>
      <w:marLeft w:val="0"/>
      <w:marRight w:val="0"/>
      <w:marTop w:val="0"/>
      <w:marBottom w:val="0"/>
      <w:divBdr>
        <w:top w:val="none" w:sz="0" w:space="0" w:color="auto"/>
        <w:left w:val="none" w:sz="0" w:space="0" w:color="auto"/>
        <w:bottom w:val="none" w:sz="0" w:space="0" w:color="auto"/>
        <w:right w:val="none" w:sz="0" w:space="0" w:color="auto"/>
      </w:divBdr>
    </w:div>
    <w:div w:id="1158964465">
      <w:bodyDiv w:val="1"/>
      <w:marLeft w:val="0"/>
      <w:marRight w:val="0"/>
      <w:marTop w:val="0"/>
      <w:marBottom w:val="0"/>
      <w:divBdr>
        <w:top w:val="none" w:sz="0" w:space="0" w:color="auto"/>
        <w:left w:val="none" w:sz="0" w:space="0" w:color="auto"/>
        <w:bottom w:val="none" w:sz="0" w:space="0" w:color="auto"/>
        <w:right w:val="none" w:sz="0" w:space="0" w:color="auto"/>
      </w:divBdr>
    </w:div>
    <w:div w:id="1162041743">
      <w:bodyDiv w:val="1"/>
      <w:marLeft w:val="0"/>
      <w:marRight w:val="0"/>
      <w:marTop w:val="0"/>
      <w:marBottom w:val="0"/>
      <w:divBdr>
        <w:top w:val="none" w:sz="0" w:space="0" w:color="auto"/>
        <w:left w:val="none" w:sz="0" w:space="0" w:color="auto"/>
        <w:bottom w:val="none" w:sz="0" w:space="0" w:color="auto"/>
        <w:right w:val="none" w:sz="0" w:space="0" w:color="auto"/>
      </w:divBdr>
    </w:div>
    <w:div w:id="1164706995">
      <w:bodyDiv w:val="1"/>
      <w:marLeft w:val="0"/>
      <w:marRight w:val="0"/>
      <w:marTop w:val="0"/>
      <w:marBottom w:val="0"/>
      <w:divBdr>
        <w:top w:val="none" w:sz="0" w:space="0" w:color="auto"/>
        <w:left w:val="none" w:sz="0" w:space="0" w:color="auto"/>
        <w:bottom w:val="none" w:sz="0" w:space="0" w:color="auto"/>
        <w:right w:val="none" w:sz="0" w:space="0" w:color="auto"/>
      </w:divBdr>
      <w:divsChild>
        <w:div w:id="1027558300">
          <w:marLeft w:val="0"/>
          <w:marRight w:val="0"/>
          <w:marTop w:val="0"/>
          <w:marBottom w:val="0"/>
          <w:divBdr>
            <w:top w:val="none" w:sz="0" w:space="0" w:color="auto"/>
            <w:left w:val="none" w:sz="0" w:space="0" w:color="auto"/>
            <w:bottom w:val="none" w:sz="0" w:space="0" w:color="auto"/>
            <w:right w:val="none" w:sz="0" w:space="0" w:color="auto"/>
          </w:divBdr>
          <w:divsChild>
            <w:div w:id="30651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175710">
      <w:bodyDiv w:val="1"/>
      <w:marLeft w:val="0"/>
      <w:marRight w:val="0"/>
      <w:marTop w:val="0"/>
      <w:marBottom w:val="0"/>
      <w:divBdr>
        <w:top w:val="none" w:sz="0" w:space="0" w:color="auto"/>
        <w:left w:val="none" w:sz="0" w:space="0" w:color="auto"/>
        <w:bottom w:val="none" w:sz="0" w:space="0" w:color="auto"/>
        <w:right w:val="none" w:sz="0" w:space="0" w:color="auto"/>
      </w:divBdr>
    </w:div>
    <w:div w:id="1178152196">
      <w:bodyDiv w:val="1"/>
      <w:marLeft w:val="0"/>
      <w:marRight w:val="0"/>
      <w:marTop w:val="0"/>
      <w:marBottom w:val="0"/>
      <w:divBdr>
        <w:top w:val="none" w:sz="0" w:space="0" w:color="auto"/>
        <w:left w:val="none" w:sz="0" w:space="0" w:color="auto"/>
        <w:bottom w:val="none" w:sz="0" w:space="0" w:color="auto"/>
        <w:right w:val="none" w:sz="0" w:space="0" w:color="auto"/>
      </w:divBdr>
    </w:div>
    <w:div w:id="1179001660">
      <w:bodyDiv w:val="1"/>
      <w:marLeft w:val="0"/>
      <w:marRight w:val="0"/>
      <w:marTop w:val="0"/>
      <w:marBottom w:val="0"/>
      <w:divBdr>
        <w:top w:val="none" w:sz="0" w:space="0" w:color="auto"/>
        <w:left w:val="none" w:sz="0" w:space="0" w:color="auto"/>
        <w:bottom w:val="none" w:sz="0" w:space="0" w:color="auto"/>
        <w:right w:val="none" w:sz="0" w:space="0" w:color="auto"/>
      </w:divBdr>
    </w:div>
    <w:div w:id="1182085649">
      <w:bodyDiv w:val="1"/>
      <w:marLeft w:val="0"/>
      <w:marRight w:val="0"/>
      <w:marTop w:val="0"/>
      <w:marBottom w:val="0"/>
      <w:divBdr>
        <w:top w:val="none" w:sz="0" w:space="0" w:color="auto"/>
        <w:left w:val="none" w:sz="0" w:space="0" w:color="auto"/>
        <w:bottom w:val="none" w:sz="0" w:space="0" w:color="auto"/>
        <w:right w:val="none" w:sz="0" w:space="0" w:color="auto"/>
      </w:divBdr>
    </w:div>
    <w:div w:id="1194881185">
      <w:bodyDiv w:val="1"/>
      <w:marLeft w:val="0"/>
      <w:marRight w:val="0"/>
      <w:marTop w:val="0"/>
      <w:marBottom w:val="0"/>
      <w:divBdr>
        <w:top w:val="none" w:sz="0" w:space="0" w:color="auto"/>
        <w:left w:val="none" w:sz="0" w:space="0" w:color="auto"/>
        <w:bottom w:val="none" w:sz="0" w:space="0" w:color="auto"/>
        <w:right w:val="none" w:sz="0" w:space="0" w:color="auto"/>
      </w:divBdr>
    </w:div>
    <w:div w:id="1204948380">
      <w:bodyDiv w:val="1"/>
      <w:marLeft w:val="0"/>
      <w:marRight w:val="0"/>
      <w:marTop w:val="0"/>
      <w:marBottom w:val="0"/>
      <w:divBdr>
        <w:top w:val="none" w:sz="0" w:space="0" w:color="auto"/>
        <w:left w:val="none" w:sz="0" w:space="0" w:color="auto"/>
        <w:bottom w:val="none" w:sz="0" w:space="0" w:color="auto"/>
        <w:right w:val="none" w:sz="0" w:space="0" w:color="auto"/>
      </w:divBdr>
    </w:div>
    <w:div w:id="1213536242">
      <w:bodyDiv w:val="1"/>
      <w:marLeft w:val="0"/>
      <w:marRight w:val="0"/>
      <w:marTop w:val="0"/>
      <w:marBottom w:val="0"/>
      <w:divBdr>
        <w:top w:val="none" w:sz="0" w:space="0" w:color="auto"/>
        <w:left w:val="none" w:sz="0" w:space="0" w:color="auto"/>
        <w:bottom w:val="none" w:sz="0" w:space="0" w:color="auto"/>
        <w:right w:val="none" w:sz="0" w:space="0" w:color="auto"/>
      </w:divBdr>
    </w:div>
    <w:div w:id="1238901794">
      <w:bodyDiv w:val="1"/>
      <w:marLeft w:val="0"/>
      <w:marRight w:val="0"/>
      <w:marTop w:val="0"/>
      <w:marBottom w:val="0"/>
      <w:divBdr>
        <w:top w:val="none" w:sz="0" w:space="0" w:color="auto"/>
        <w:left w:val="none" w:sz="0" w:space="0" w:color="auto"/>
        <w:bottom w:val="none" w:sz="0" w:space="0" w:color="auto"/>
        <w:right w:val="none" w:sz="0" w:space="0" w:color="auto"/>
      </w:divBdr>
    </w:div>
    <w:div w:id="1247375024">
      <w:bodyDiv w:val="1"/>
      <w:marLeft w:val="0"/>
      <w:marRight w:val="0"/>
      <w:marTop w:val="0"/>
      <w:marBottom w:val="0"/>
      <w:divBdr>
        <w:top w:val="none" w:sz="0" w:space="0" w:color="auto"/>
        <w:left w:val="none" w:sz="0" w:space="0" w:color="auto"/>
        <w:bottom w:val="none" w:sz="0" w:space="0" w:color="auto"/>
        <w:right w:val="none" w:sz="0" w:space="0" w:color="auto"/>
      </w:divBdr>
    </w:div>
    <w:div w:id="1253010046">
      <w:bodyDiv w:val="1"/>
      <w:marLeft w:val="0"/>
      <w:marRight w:val="0"/>
      <w:marTop w:val="0"/>
      <w:marBottom w:val="0"/>
      <w:divBdr>
        <w:top w:val="none" w:sz="0" w:space="0" w:color="auto"/>
        <w:left w:val="none" w:sz="0" w:space="0" w:color="auto"/>
        <w:bottom w:val="none" w:sz="0" w:space="0" w:color="auto"/>
        <w:right w:val="none" w:sz="0" w:space="0" w:color="auto"/>
      </w:divBdr>
    </w:div>
    <w:div w:id="1265069634">
      <w:bodyDiv w:val="1"/>
      <w:marLeft w:val="0"/>
      <w:marRight w:val="0"/>
      <w:marTop w:val="0"/>
      <w:marBottom w:val="0"/>
      <w:divBdr>
        <w:top w:val="none" w:sz="0" w:space="0" w:color="auto"/>
        <w:left w:val="none" w:sz="0" w:space="0" w:color="auto"/>
        <w:bottom w:val="none" w:sz="0" w:space="0" w:color="auto"/>
        <w:right w:val="none" w:sz="0" w:space="0" w:color="auto"/>
      </w:divBdr>
    </w:div>
    <w:div w:id="1268275445">
      <w:bodyDiv w:val="1"/>
      <w:marLeft w:val="0"/>
      <w:marRight w:val="0"/>
      <w:marTop w:val="0"/>
      <w:marBottom w:val="0"/>
      <w:divBdr>
        <w:top w:val="none" w:sz="0" w:space="0" w:color="auto"/>
        <w:left w:val="none" w:sz="0" w:space="0" w:color="auto"/>
        <w:bottom w:val="none" w:sz="0" w:space="0" w:color="auto"/>
        <w:right w:val="none" w:sz="0" w:space="0" w:color="auto"/>
      </w:divBdr>
    </w:div>
    <w:div w:id="1292595225">
      <w:bodyDiv w:val="1"/>
      <w:marLeft w:val="0"/>
      <w:marRight w:val="0"/>
      <w:marTop w:val="0"/>
      <w:marBottom w:val="0"/>
      <w:divBdr>
        <w:top w:val="none" w:sz="0" w:space="0" w:color="auto"/>
        <w:left w:val="none" w:sz="0" w:space="0" w:color="auto"/>
        <w:bottom w:val="none" w:sz="0" w:space="0" w:color="auto"/>
        <w:right w:val="none" w:sz="0" w:space="0" w:color="auto"/>
      </w:divBdr>
    </w:div>
    <w:div w:id="1297183921">
      <w:bodyDiv w:val="1"/>
      <w:marLeft w:val="0"/>
      <w:marRight w:val="0"/>
      <w:marTop w:val="0"/>
      <w:marBottom w:val="0"/>
      <w:divBdr>
        <w:top w:val="none" w:sz="0" w:space="0" w:color="auto"/>
        <w:left w:val="none" w:sz="0" w:space="0" w:color="auto"/>
        <w:bottom w:val="none" w:sz="0" w:space="0" w:color="auto"/>
        <w:right w:val="none" w:sz="0" w:space="0" w:color="auto"/>
      </w:divBdr>
    </w:div>
    <w:div w:id="1300644899">
      <w:bodyDiv w:val="1"/>
      <w:marLeft w:val="0"/>
      <w:marRight w:val="0"/>
      <w:marTop w:val="0"/>
      <w:marBottom w:val="0"/>
      <w:divBdr>
        <w:top w:val="none" w:sz="0" w:space="0" w:color="auto"/>
        <w:left w:val="none" w:sz="0" w:space="0" w:color="auto"/>
        <w:bottom w:val="none" w:sz="0" w:space="0" w:color="auto"/>
        <w:right w:val="none" w:sz="0" w:space="0" w:color="auto"/>
      </w:divBdr>
    </w:div>
    <w:div w:id="1309675765">
      <w:bodyDiv w:val="1"/>
      <w:marLeft w:val="0"/>
      <w:marRight w:val="0"/>
      <w:marTop w:val="0"/>
      <w:marBottom w:val="0"/>
      <w:divBdr>
        <w:top w:val="none" w:sz="0" w:space="0" w:color="auto"/>
        <w:left w:val="none" w:sz="0" w:space="0" w:color="auto"/>
        <w:bottom w:val="none" w:sz="0" w:space="0" w:color="auto"/>
        <w:right w:val="none" w:sz="0" w:space="0" w:color="auto"/>
      </w:divBdr>
    </w:div>
    <w:div w:id="1311524475">
      <w:bodyDiv w:val="1"/>
      <w:marLeft w:val="0"/>
      <w:marRight w:val="0"/>
      <w:marTop w:val="0"/>
      <w:marBottom w:val="0"/>
      <w:divBdr>
        <w:top w:val="none" w:sz="0" w:space="0" w:color="auto"/>
        <w:left w:val="none" w:sz="0" w:space="0" w:color="auto"/>
        <w:bottom w:val="none" w:sz="0" w:space="0" w:color="auto"/>
        <w:right w:val="none" w:sz="0" w:space="0" w:color="auto"/>
      </w:divBdr>
    </w:div>
    <w:div w:id="1319268633">
      <w:bodyDiv w:val="1"/>
      <w:marLeft w:val="0"/>
      <w:marRight w:val="0"/>
      <w:marTop w:val="0"/>
      <w:marBottom w:val="0"/>
      <w:divBdr>
        <w:top w:val="none" w:sz="0" w:space="0" w:color="auto"/>
        <w:left w:val="none" w:sz="0" w:space="0" w:color="auto"/>
        <w:bottom w:val="none" w:sz="0" w:space="0" w:color="auto"/>
        <w:right w:val="none" w:sz="0" w:space="0" w:color="auto"/>
      </w:divBdr>
    </w:div>
    <w:div w:id="1326322810">
      <w:bodyDiv w:val="1"/>
      <w:marLeft w:val="0"/>
      <w:marRight w:val="0"/>
      <w:marTop w:val="0"/>
      <w:marBottom w:val="0"/>
      <w:divBdr>
        <w:top w:val="none" w:sz="0" w:space="0" w:color="auto"/>
        <w:left w:val="none" w:sz="0" w:space="0" w:color="auto"/>
        <w:bottom w:val="none" w:sz="0" w:space="0" w:color="auto"/>
        <w:right w:val="none" w:sz="0" w:space="0" w:color="auto"/>
      </w:divBdr>
    </w:div>
    <w:div w:id="1333726420">
      <w:bodyDiv w:val="1"/>
      <w:marLeft w:val="0"/>
      <w:marRight w:val="0"/>
      <w:marTop w:val="0"/>
      <w:marBottom w:val="0"/>
      <w:divBdr>
        <w:top w:val="none" w:sz="0" w:space="0" w:color="auto"/>
        <w:left w:val="none" w:sz="0" w:space="0" w:color="auto"/>
        <w:bottom w:val="none" w:sz="0" w:space="0" w:color="auto"/>
        <w:right w:val="none" w:sz="0" w:space="0" w:color="auto"/>
      </w:divBdr>
    </w:div>
    <w:div w:id="1363826688">
      <w:bodyDiv w:val="1"/>
      <w:marLeft w:val="0"/>
      <w:marRight w:val="0"/>
      <w:marTop w:val="0"/>
      <w:marBottom w:val="0"/>
      <w:divBdr>
        <w:top w:val="none" w:sz="0" w:space="0" w:color="auto"/>
        <w:left w:val="none" w:sz="0" w:space="0" w:color="auto"/>
        <w:bottom w:val="none" w:sz="0" w:space="0" w:color="auto"/>
        <w:right w:val="none" w:sz="0" w:space="0" w:color="auto"/>
      </w:divBdr>
    </w:div>
    <w:div w:id="1368871269">
      <w:bodyDiv w:val="1"/>
      <w:marLeft w:val="0"/>
      <w:marRight w:val="0"/>
      <w:marTop w:val="0"/>
      <w:marBottom w:val="0"/>
      <w:divBdr>
        <w:top w:val="none" w:sz="0" w:space="0" w:color="auto"/>
        <w:left w:val="none" w:sz="0" w:space="0" w:color="auto"/>
        <w:bottom w:val="none" w:sz="0" w:space="0" w:color="auto"/>
        <w:right w:val="none" w:sz="0" w:space="0" w:color="auto"/>
      </w:divBdr>
    </w:div>
    <w:div w:id="1373534794">
      <w:bodyDiv w:val="1"/>
      <w:marLeft w:val="0"/>
      <w:marRight w:val="0"/>
      <w:marTop w:val="0"/>
      <w:marBottom w:val="0"/>
      <w:divBdr>
        <w:top w:val="none" w:sz="0" w:space="0" w:color="auto"/>
        <w:left w:val="none" w:sz="0" w:space="0" w:color="auto"/>
        <w:bottom w:val="none" w:sz="0" w:space="0" w:color="auto"/>
        <w:right w:val="none" w:sz="0" w:space="0" w:color="auto"/>
      </w:divBdr>
    </w:div>
    <w:div w:id="1386487579">
      <w:bodyDiv w:val="1"/>
      <w:marLeft w:val="0"/>
      <w:marRight w:val="0"/>
      <w:marTop w:val="0"/>
      <w:marBottom w:val="0"/>
      <w:divBdr>
        <w:top w:val="none" w:sz="0" w:space="0" w:color="auto"/>
        <w:left w:val="none" w:sz="0" w:space="0" w:color="auto"/>
        <w:bottom w:val="none" w:sz="0" w:space="0" w:color="auto"/>
        <w:right w:val="none" w:sz="0" w:space="0" w:color="auto"/>
      </w:divBdr>
    </w:div>
    <w:div w:id="1392844806">
      <w:bodyDiv w:val="1"/>
      <w:marLeft w:val="0"/>
      <w:marRight w:val="0"/>
      <w:marTop w:val="0"/>
      <w:marBottom w:val="0"/>
      <w:divBdr>
        <w:top w:val="none" w:sz="0" w:space="0" w:color="auto"/>
        <w:left w:val="none" w:sz="0" w:space="0" w:color="auto"/>
        <w:bottom w:val="none" w:sz="0" w:space="0" w:color="auto"/>
        <w:right w:val="none" w:sz="0" w:space="0" w:color="auto"/>
      </w:divBdr>
    </w:div>
    <w:div w:id="1395351934">
      <w:bodyDiv w:val="1"/>
      <w:marLeft w:val="0"/>
      <w:marRight w:val="0"/>
      <w:marTop w:val="0"/>
      <w:marBottom w:val="0"/>
      <w:divBdr>
        <w:top w:val="none" w:sz="0" w:space="0" w:color="auto"/>
        <w:left w:val="none" w:sz="0" w:space="0" w:color="auto"/>
        <w:bottom w:val="none" w:sz="0" w:space="0" w:color="auto"/>
        <w:right w:val="none" w:sz="0" w:space="0" w:color="auto"/>
      </w:divBdr>
    </w:div>
    <w:div w:id="1414014474">
      <w:bodyDiv w:val="1"/>
      <w:marLeft w:val="0"/>
      <w:marRight w:val="0"/>
      <w:marTop w:val="0"/>
      <w:marBottom w:val="0"/>
      <w:divBdr>
        <w:top w:val="none" w:sz="0" w:space="0" w:color="auto"/>
        <w:left w:val="none" w:sz="0" w:space="0" w:color="auto"/>
        <w:bottom w:val="none" w:sz="0" w:space="0" w:color="auto"/>
        <w:right w:val="none" w:sz="0" w:space="0" w:color="auto"/>
      </w:divBdr>
    </w:div>
    <w:div w:id="1425803644">
      <w:bodyDiv w:val="1"/>
      <w:marLeft w:val="0"/>
      <w:marRight w:val="0"/>
      <w:marTop w:val="0"/>
      <w:marBottom w:val="0"/>
      <w:divBdr>
        <w:top w:val="none" w:sz="0" w:space="0" w:color="auto"/>
        <w:left w:val="none" w:sz="0" w:space="0" w:color="auto"/>
        <w:bottom w:val="none" w:sz="0" w:space="0" w:color="auto"/>
        <w:right w:val="none" w:sz="0" w:space="0" w:color="auto"/>
      </w:divBdr>
    </w:div>
    <w:div w:id="1442653462">
      <w:bodyDiv w:val="1"/>
      <w:marLeft w:val="0"/>
      <w:marRight w:val="0"/>
      <w:marTop w:val="0"/>
      <w:marBottom w:val="0"/>
      <w:divBdr>
        <w:top w:val="none" w:sz="0" w:space="0" w:color="auto"/>
        <w:left w:val="none" w:sz="0" w:space="0" w:color="auto"/>
        <w:bottom w:val="none" w:sz="0" w:space="0" w:color="auto"/>
        <w:right w:val="none" w:sz="0" w:space="0" w:color="auto"/>
      </w:divBdr>
    </w:div>
    <w:div w:id="1447582463">
      <w:bodyDiv w:val="1"/>
      <w:marLeft w:val="0"/>
      <w:marRight w:val="0"/>
      <w:marTop w:val="0"/>
      <w:marBottom w:val="0"/>
      <w:divBdr>
        <w:top w:val="none" w:sz="0" w:space="0" w:color="auto"/>
        <w:left w:val="none" w:sz="0" w:space="0" w:color="auto"/>
        <w:bottom w:val="none" w:sz="0" w:space="0" w:color="auto"/>
        <w:right w:val="none" w:sz="0" w:space="0" w:color="auto"/>
      </w:divBdr>
    </w:div>
    <w:div w:id="1458183308">
      <w:bodyDiv w:val="1"/>
      <w:marLeft w:val="-15"/>
      <w:marRight w:val="0"/>
      <w:marTop w:val="0"/>
      <w:marBottom w:val="0"/>
      <w:divBdr>
        <w:top w:val="none" w:sz="0" w:space="0" w:color="auto"/>
        <w:left w:val="none" w:sz="0" w:space="0" w:color="auto"/>
        <w:bottom w:val="none" w:sz="0" w:space="0" w:color="auto"/>
        <w:right w:val="none" w:sz="0" w:space="0" w:color="auto"/>
      </w:divBdr>
      <w:divsChild>
        <w:div w:id="111289112">
          <w:marLeft w:val="0"/>
          <w:marRight w:val="0"/>
          <w:marTop w:val="0"/>
          <w:marBottom w:val="0"/>
          <w:divBdr>
            <w:top w:val="none" w:sz="0" w:space="0" w:color="auto"/>
            <w:left w:val="none" w:sz="0" w:space="0" w:color="auto"/>
            <w:bottom w:val="none" w:sz="0" w:space="0" w:color="auto"/>
            <w:right w:val="none" w:sz="0" w:space="0" w:color="auto"/>
          </w:divBdr>
          <w:divsChild>
            <w:div w:id="2013681343">
              <w:marLeft w:val="0"/>
              <w:marRight w:val="0"/>
              <w:marTop w:val="450"/>
              <w:marBottom w:val="450"/>
              <w:divBdr>
                <w:top w:val="none" w:sz="0" w:space="0" w:color="auto"/>
                <w:left w:val="none" w:sz="0" w:space="0" w:color="auto"/>
                <w:bottom w:val="none" w:sz="0" w:space="0" w:color="auto"/>
                <w:right w:val="none" w:sz="0" w:space="0" w:color="auto"/>
              </w:divBdr>
              <w:divsChild>
                <w:div w:id="1374386448">
                  <w:marLeft w:val="750"/>
                  <w:marRight w:val="0"/>
                  <w:marTop w:val="0"/>
                  <w:marBottom w:val="0"/>
                  <w:divBdr>
                    <w:top w:val="none" w:sz="0" w:space="0" w:color="auto"/>
                    <w:left w:val="none" w:sz="0" w:space="0" w:color="auto"/>
                    <w:bottom w:val="none" w:sz="0" w:space="0" w:color="auto"/>
                    <w:right w:val="none" w:sz="0" w:space="0" w:color="auto"/>
                  </w:divBdr>
                  <w:divsChild>
                    <w:div w:id="565654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3183224">
      <w:bodyDiv w:val="1"/>
      <w:marLeft w:val="0"/>
      <w:marRight w:val="0"/>
      <w:marTop w:val="0"/>
      <w:marBottom w:val="0"/>
      <w:divBdr>
        <w:top w:val="none" w:sz="0" w:space="0" w:color="auto"/>
        <w:left w:val="none" w:sz="0" w:space="0" w:color="auto"/>
        <w:bottom w:val="none" w:sz="0" w:space="0" w:color="auto"/>
        <w:right w:val="none" w:sz="0" w:space="0" w:color="auto"/>
      </w:divBdr>
    </w:div>
    <w:div w:id="1499691547">
      <w:bodyDiv w:val="1"/>
      <w:marLeft w:val="0"/>
      <w:marRight w:val="0"/>
      <w:marTop w:val="0"/>
      <w:marBottom w:val="0"/>
      <w:divBdr>
        <w:top w:val="none" w:sz="0" w:space="0" w:color="auto"/>
        <w:left w:val="none" w:sz="0" w:space="0" w:color="auto"/>
        <w:bottom w:val="none" w:sz="0" w:space="0" w:color="auto"/>
        <w:right w:val="none" w:sz="0" w:space="0" w:color="auto"/>
      </w:divBdr>
    </w:div>
    <w:div w:id="1506245726">
      <w:bodyDiv w:val="1"/>
      <w:marLeft w:val="0"/>
      <w:marRight w:val="0"/>
      <w:marTop w:val="0"/>
      <w:marBottom w:val="0"/>
      <w:divBdr>
        <w:top w:val="none" w:sz="0" w:space="0" w:color="auto"/>
        <w:left w:val="none" w:sz="0" w:space="0" w:color="auto"/>
        <w:bottom w:val="none" w:sz="0" w:space="0" w:color="auto"/>
        <w:right w:val="none" w:sz="0" w:space="0" w:color="auto"/>
      </w:divBdr>
    </w:div>
    <w:div w:id="1514025945">
      <w:bodyDiv w:val="1"/>
      <w:marLeft w:val="0"/>
      <w:marRight w:val="0"/>
      <w:marTop w:val="0"/>
      <w:marBottom w:val="0"/>
      <w:divBdr>
        <w:top w:val="none" w:sz="0" w:space="0" w:color="auto"/>
        <w:left w:val="none" w:sz="0" w:space="0" w:color="auto"/>
        <w:bottom w:val="none" w:sz="0" w:space="0" w:color="auto"/>
        <w:right w:val="none" w:sz="0" w:space="0" w:color="auto"/>
      </w:divBdr>
    </w:div>
    <w:div w:id="1515462953">
      <w:bodyDiv w:val="1"/>
      <w:marLeft w:val="0"/>
      <w:marRight w:val="0"/>
      <w:marTop w:val="0"/>
      <w:marBottom w:val="0"/>
      <w:divBdr>
        <w:top w:val="none" w:sz="0" w:space="0" w:color="auto"/>
        <w:left w:val="none" w:sz="0" w:space="0" w:color="auto"/>
        <w:bottom w:val="none" w:sz="0" w:space="0" w:color="auto"/>
        <w:right w:val="none" w:sz="0" w:space="0" w:color="auto"/>
      </w:divBdr>
    </w:div>
    <w:div w:id="1519733087">
      <w:bodyDiv w:val="1"/>
      <w:marLeft w:val="0"/>
      <w:marRight w:val="0"/>
      <w:marTop w:val="0"/>
      <w:marBottom w:val="0"/>
      <w:divBdr>
        <w:top w:val="none" w:sz="0" w:space="0" w:color="auto"/>
        <w:left w:val="none" w:sz="0" w:space="0" w:color="auto"/>
        <w:bottom w:val="none" w:sz="0" w:space="0" w:color="auto"/>
        <w:right w:val="none" w:sz="0" w:space="0" w:color="auto"/>
      </w:divBdr>
    </w:div>
    <w:div w:id="1528564506">
      <w:bodyDiv w:val="1"/>
      <w:marLeft w:val="0"/>
      <w:marRight w:val="0"/>
      <w:marTop w:val="0"/>
      <w:marBottom w:val="0"/>
      <w:divBdr>
        <w:top w:val="none" w:sz="0" w:space="0" w:color="auto"/>
        <w:left w:val="none" w:sz="0" w:space="0" w:color="auto"/>
        <w:bottom w:val="none" w:sz="0" w:space="0" w:color="auto"/>
        <w:right w:val="none" w:sz="0" w:space="0" w:color="auto"/>
      </w:divBdr>
    </w:div>
    <w:div w:id="1531382629">
      <w:bodyDiv w:val="1"/>
      <w:marLeft w:val="0"/>
      <w:marRight w:val="0"/>
      <w:marTop w:val="0"/>
      <w:marBottom w:val="0"/>
      <w:divBdr>
        <w:top w:val="none" w:sz="0" w:space="0" w:color="auto"/>
        <w:left w:val="none" w:sz="0" w:space="0" w:color="auto"/>
        <w:bottom w:val="none" w:sz="0" w:space="0" w:color="auto"/>
        <w:right w:val="none" w:sz="0" w:space="0" w:color="auto"/>
      </w:divBdr>
    </w:div>
    <w:div w:id="1538196856">
      <w:bodyDiv w:val="1"/>
      <w:marLeft w:val="0"/>
      <w:marRight w:val="0"/>
      <w:marTop w:val="0"/>
      <w:marBottom w:val="0"/>
      <w:divBdr>
        <w:top w:val="none" w:sz="0" w:space="0" w:color="auto"/>
        <w:left w:val="none" w:sz="0" w:space="0" w:color="auto"/>
        <w:bottom w:val="none" w:sz="0" w:space="0" w:color="auto"/>
        <w:right w:val="none" w:sz="0" w:space="0" w:color="auto"/>
      </w:divBdr>
    </w:div>
    <w:div w:id="1551263167">
      <w:bodyDiv w:val="1"/>
      <w:marLeft w:val="0"/>
      <w:marRight w:val="0"/>
      <w:marTop w:val="0"/>
      <w:marBottom w:val="0"/>
      <w:divBdr>
        <w:top w:val="none" w:sz="0" w:space="0" w:color="auto"/>
        <w:left w:val="none" w:sz="0" w:space="0" w:color="auto"/>
        <w:bottom w:val="none" w:sz="0" w:space="0" w:color="auto"/>
        <w:right w:val="none" w:sz="0" w:space="0" w:color="auto"/>
      </w:divBdr>
    </w:div>
    <w:div w:id="1562985636">
      <w:bodyDiv w:val="1"/>
      <w:marLeft w:val="0"/>
      <w:marRight w:val="0"/>
      <w:marTop w:val="0"/>
      <w:marBottom w:val="0"/>
      <w:divBdr>
        <w:top w:val="none" w:sz="0" w:space="0" w:color="auto"/>
        <w:left w:val="none" w:sz="0" w:space="0" w:color="auto"/>
        <w:bottom w:val="none" w:sz="0" w:space="0" w:color="auto"/>
        <w:right w:val="none" w:sz="0" w:space="0" w:color="auto"/>
      </w:divBdr>
    </w:div>
    <w:div w:id="1565263774">
      <w:bodyDiv w:val="1"/>
      <w:marLeft w:val="0"/>
      <w:marRight w:val="0"/>
      <w:marTop w:val="0"/>
      <w:marBottom w:val="0"/>
      <w:divBdr>
        <w:top w:val="none" w:sz="0" w:space="0" w:color="auto"/>
        <w:left w:val="none" w:sz="0" w:space="0" w:color="auto"/>
        <w:bottom w:val="none" w:sz="0" w:space="0" w:color="auto"/>
        <w:right w:val="none" w:sz="0" w:space="0" w:color="auto"/>
      </w:divBdr>
    </w:div>
    <w:div w:id="1570265929">
      <w:bodyDiv w:val="1"/>
      <w:marLeft w:val="0"/>
      <w:marRight w:val="0"/>
      <w:marTop w:val="0"/>
      <w:marBottom w:val="0"/>
      <w:divBdr>
        <w:top w:val="none" w:sz="0" w:space="0" w:color="auto"/>
        <w:left w:val="none" w:sz="0" w:space="0" w:color="auto"/>
        <w:bottom w:val="none" w:sz="0" w:space="0" w:color="auto"/>
        <w:right w:val="none" w:sz="0" w:space="0" w:color="auto"/>
      </w:divBdr>
    </w:div>
    <w:div w:id="1593777960">
      <w:bodyDiv w:val="1"/>
      <w:marLeft w:val="0"/>
      <w:marRight w:val="0"/>
      <w:marTop w:val="0"/>
      <w:marBottom w:val="0"/>
      <w:divBdr>
        <w:top w:val="none" w:sz="0" w:space="0" w:color="auto"/>
        <w:left w:val="none" w:sz="0" w:space="0" w:color="auto"/>
        <w:bottom w:val="none" w:sz="0" w:space="0" w:color="auto"/>
        <w:right w:val="none" w:sz="0" w:space="0" w:color="auto"/>
      </w:divBdr>
    </w:div>
    <w:div w:id="1597664206">
      <w:bodyDiv w:val="1"/>
      <w:marLeft w:val="0"/>
      <w:marRight w:val="0"/>
      <w:marTop w:val="0"/>
      <w:marBottom w:val="0"/>
      <w:divBdr>
        <w:top w:val="none" w:sz="0" w:space="0" w:color="auto"/>
        <w:left w:val="none" w:sz="0" w:space="0" w:color="auto"/>
        <w:bottom w:val="none" w:sz="0" w:space="0" w:color="auto"/>
        <w:right w:val="none" w:sz="0" w:space="0" w:color="auto"/>
      </w:divBdr>
    </w:div>
    <w:div w:id="1597982940">
      <w:bodyDiv w:val="1"/>
      <w:marLeft w:val="0"/>
      <w:marRight w:val="0"/>
      <w:marTop w:val="0"/>
      <w:marBottom w:val="0"/>
      <w:divBdr>
        <w:top w:val="none" w:sz="0" w:space="0" w:color="auto"/>
        <w:left w:val="none" w:sz="0" w:space="0" w:color="auto"/>
        <w:bottom w:val="none" w:sz="0" w:space="0" w:color="auto"/>
        <w:right w:val="none" w:sz="0" w:space="0" w:color="auto"/>
      </w:divBdr>
    </w:div>
    <w:div w:id="1603566701">
      <w:bodyDiv w:val="1"/>
      <w:marLeft w:val="0"/>
      <w:marRight w:val="0"/>
      <w:marTop w:val="0"/>
      <w:marBottom w:val="0"/>
      <w:divBdr>
        <w:top w:val="none" w:sz="0" w:space="0" w:color="auto"/>
        <w:left w:val="none" w:sz="0" w:space="0" w:color="auto"/>
        <w:bottom w:val="none" w:sz="0" w:space="0" w:color="auto"/>
        <w:right w:val="none" w:sz="0" w:space="0" w:color="auto"/>
      </w:divBdr>
    </w:div>
    <w:div w:id="1606692106">
      <w:bodyDiv w:val="1"/>
      <w:marLeft w:val="0"/>
      <w:marRight w:val="0"/>
      <w:marTop w:val="0"/>
      <w:marBottom w:val="0"/>
      <w:divBdr>
        <w:top w:val="none" w:sz="0" w:space="0" w:color="auto"/>
        <w:left w:val="none" w:sz="0" w:space="0" w:color="auto"/>
        <w:bottom w:val="none" w:sz="0" w:space="0" w:color="auto"/>
        <w:right w:val="none" w:sz="0" w:space="0" w:color="auto"/>
      </w:divBdr>
    </w:div>
    <w:div w:id="1613704434">
      <w:bodyDiv w:val="1"/>
      <w:marLeft w:val="0"/>
      <w:marRight w:val="0"/>
      <w:marTop w:val="0"/>
      <w:marBottom w:val="0"/>
      <w:divBdr>
        <w:top w:val="none" w:sz="0" w:space="0" w:color="auto"/>
        <w:left w:val="none" w:sz="0" w:space="0" w:color="auto"/>
        <w:bottom w:val="none" w:sz="0" w:space="0" w:color="auto"/>
        <w:right w:val="none" w:sz="0" w:space="0" w:color="auto"/>
      </w:divBdr>
    </w:div>
    <w:div w:id="1670450046">
      <w:bodyDiv w:val="1"/>
      <w:marLeft w:val="0"/>
      <w:marRight w:val="0"/>
      <w:marTop w:val="0"/>
      <w:marBottom w:val="0"/>
      <w:divBdr>
        <w:top w:val="none" w:sz="0" w:space="0" w:color="auto"/>
        <w:left w:val="none" w:sz="0" w:space="0" w:color="auto"/>
        <w:bottom w:val="none" w:sz="0" w:space="0" w:color="auto"/>
        <w:right w:val="none" w:sz="0" w:space="0" w:color="auto"/>
      </w:divBdr>
    </w:div>
    <w:div w:id="1683894503">
      <w:bodyDiv w:val="1"/>
      <w:marLeft w:val="0"/>
      <w:marRight w:val="0"/>
      <w:marTop w:val="0"/>
      <w:marBottom w:val="0"/>
      <w:divBdr>
        <w:top w:val="none" w:sz="0" w:space="0" w:color="auto"/>
        <w:left w:val="none" w:sz="0" w:space="0" w:color="auto"/>
        <w:bottom w:val="none" w:sz="0" w:space="0" w:color="auto"/>
        <w:right w:val="none" w:sz="0" w:space="0" w:color="auto"/>
      </w:divBdr>
    </w:div>
    <w:div w:id="1692564272">
      <w:bodyDiv w:val="1"/>
      <w:marLeft w:val="0"/>
      <w:marRight w:val="0"/>
      <w:marTop w:val="0"/>
      <w:marBottom w:val="0"/>
      <w:divBdr>
        <w:top w:val="none" w:sz="0" w:space="0" w:color="auto"/>
        <w:left w:val="none" w:sz="0" w:space="0" w:color="auto"/>
        <w:bottom w:val="none" w:sz="0" w:space="0" w:color="auto"/>
        <w:right w:val="none" w:sz="0" w:space="0" w:color="auto"/>
      </w:divBdr>
    </w:div>
    <w:div w:id="1699508015">
      <w:bodyDiv w:val="1"/>
      <w:marLeft w:val="0"/>
      <w:marRight w:val="0"/>
      <w:marTop w:val="0"/>
      <w:marBottom w:val="0"/>
      <w:divBdr>
        <w:top w:val="none" w:sz="0" w:space="0" w:color="auto"/>
        <w:left w:val="none" w:sz="0" w:space="0" w:color="auto"/>
        <w:bottom w:val="none" w:sz="0" w:space="0" w:color="auto"/>
        <w:right w:val="none" w:sz="0" w:space="0" w:color="auto"/>
      </w:divBdr>
    </w:div>
    <w:div w:id="1700082391">
      <w:bodyDiv w:val="1"/>
      <w:marLeft w:val="0"/>
      <w:marRight w:val="0"/>
      <w:marTop w:val="0"/>
      <w:marBottom w:val="0"/>
      <w:divBdr>
        <w:top w:val="none" w:sz="0" w:space="0" w:color="auto"/>
        <w:left w:val="none" w:sz="0" w:space="0" w:color="auto"/>
        <w:bottom w:val="none" w:sz="0" w:space="0" w:color="auto"/>
        <w:right w:val="none" w:sz="0" w:space="0" w:color="auto"/>
      </w:divBdr>
    </w:div>
    <w:div w:id="1710912487">
      <w:bodyDiv w:val="1"/>
      <w:marLeft w:val="0"/>
      <w:marRight w:val="0"/>
      <w:marTop w:val="0"/>
      <w:marBottom w:val="0"/>
      <w:divBdr>
        <w:top w:val="none" w:sz="0" w:space="0" w:color="auto"/>
        <w:left w:val="none" w:sz="0" w:space="0" w:color="auto"/>
        <w:bottom w:val="none" w:sz="0" w:space="0" w:color="auto"/>
        <w:right w:val="none" w:sz="0" w:space="0" w:color="auto"/>
      </w:divBdr>
    </w:div>
    <w:div w:id="1714961833">
      <w:bodyDiv w:val="1"/>
      <w:marLeft w:val="0"/>
      <w:marRight w:val="0"/>
      <w:marTop w:val="0"/>
      <w:marBottom w:val="0"/>
      <w:divBdr>
        <w:top w:val="none" w:sz="0" w:space="0" w:color="auto"/>
        <w:left w:val="none" w:sz="0" w:space="0" w:color="auto"/>
        <w:bottom w:val="none" w:sz="0" w:space="0" w:color="auto"/>
        <w:right w:val="none" w:sz="0" w:space="0" w:color="auto"/>
      </w:divBdr>
    </w:div>
    <w:div w:id="1723482466">
      <w:bodyDiv w:val="1"/>
      <w:marLeft w:val="0"/>
      <w:marRight w:val="0"/>
      <w:marTop w:val="0"/>
      <w:marBottom w:val="0"/>
      <w:divBdr>
        <w:top w:val="none" w:sz="0" w:space="0" w:color="auto"/>
        <w:left w:val="none" w:sz="0" w:space="0" w:color="auto"/>
        <w:bottom w:val="none" w:sz="0" w:space="0" w:color="auto"/>
        <w:right w:val="none" w:sz="0" w:space="0" w:color="auto"/>
      </w:divBdr>
    </w:div>
    <w:div w:id="1746032535">
      <w:bodyDiv w:val="1"/>
      <w:marLeft w:val="0"/>
      <w:marRight w:val="0"/>
      <w:marTop w:val="0"/>
      <w:marBottom w:val="0"/>
      <w:divBdr>
        <w:top w:val="none" w:sz="0" w:space="0" w:color="auto"/>
        <w:left w:val="none" w:sz="0" w:space="0" w:color="auto"/>
        <w:bottom w:val="none" w:sz="0" w:space="0" w:color="auto"/>
        <w:right w:val="none" w:sz="0" w:space="0" w:color="auto"/>
      </w:divBdr>
    </w:div>
    <w:div w:id="1781729150">
      <w:bodyDiv w:val="1"/>
      <w:marLeft w:val="0"/>
      <w:marRight w:val="0"/>
      <w:marTop w:val="0"/>
      <w:marBottom w:val="0"/>
      <w:divBdr>
        <w:top w:val="none" w:sz="0" w:space="0" w:color="auto"/>
        <w:left w:val="none" w:sz="0" w:space="0" w:color="auto"/>
        <w:bottom w:val="none" w:sz="0" w:space="0" w:color="auto"/>
        <w:right w:val="none" w:sz="0" w:space="0" w:color="auto"/>
      </w:divBdr>
    </w:div>
    <w:div w:id="1783762901">
      <w:bodyDiv w:val="1"/>
      <w:marLeft w:val="0"/>
      <w:marRight w:val="0"/>
      <w:marTop w:val="0"/>
      <w:marBottom w:val="0"/>
      <w:divBdr>
        <w:top w:val="none" w:sz="0" w:space="0" w:color="auto"/>
        <w:left w:val="none" w:sz="0" w:space="0" w:color="auto"/>
        <w:bottom w:val="none" w:sz="0" w:space="0" w:color="auto"/>
        <w:right w:val="none" w:sz="0" w:space="0" w:color="auto"/>
      </w:divBdr>
    </w:div>
    <w:div w:id="1800030304">
      <w:bodyDiv w:val="1"/>
      <w:marLeft w:val="0"/>
      <w:marRight w:val="0"/>
      <w:marTop w:val="0"/>
      <w:marBottom w:val="0"/>
      <w:divBdr>
        <w:top w:val="none" w:sz="0" w:space="0" w:color="auto"/>
        <w:left w:val="none" w:sz="0" w:space="0" w:color="auto"/>
        <w:bottom w:val="none" w:sz="0" w:space="0" w:color="auto"/>
        <w:right w:val="none" w:sz="0" w:space="0" w:color="auto"/>
      </w:divBdr>
    </w:div>
    <w:div w:id="1815223111">
      <w:bodyDiv w:val="1"/>
      <w:marLeft w:val="0"/>
      <w:marRight w:val="0"/>
      <w:marTop w:val="0"/>
      <w:marBottom w:val="0"/>
      <w:divBdr>
        <w:top w:val="none" w:sz="0" w:space="0" w:color="auto"/>
        <w:left w:val="none" w:sz="0" w:space="0" w:color="auto"/>
        <w:bottom w:val="none" w:sz="0" w:space="0" w:color="auto"/>
        <w:right w:val="none" w:sz="0" w:space="0" w:color="auto"/>
      </w:divBdr>
    </w:div>
    <w:div w:id="1819032060">
      <w:bodyDiv w:val="1"/>
      <w:marLeft w:val="0"/>
      <w:marRight w:val="0"/>
      <w:marTop w:val="0"/>
      <w:marBottom w:val="0"/>
      <w:divBdr>
        <w:top w:val="none" w:sz="0" w:space="0" w:color="auto"/>
        <w:left w:val="none" w:sz="0" w:space="0" w:color="auto"/>
        <w:bottom w:val="none" w:sz="0" w:space="0" w:color="auto"/>
        <w:right w:val="none" w:sz="0" w:space="0" w:color="auto"/>
      </w:divBdr>
    </w:div>
    <w:div w:id="1820073967">
      <w:bodyDiv w:val="1"/>
      <w:marLeft w:val="0"/>
      <w:marRight w:val="0"/>
      <w:marTop w:val="0"/>
      <w:marBottom w:val="0"/>
      <w:divBdr>
        <w:top w:val="none" w:sz="0" w:space="0" w:color="auto"/>
        <w:left w:val="none" w:sz="0" w:space="0" w:color="auto"/>
        <w:bottom w:val="none" w:sz="0" w:space="0" w:color="auto"/>
        <w:right w:val="none" w:sz="0" w:space="0" w:color="auto"/>
      </w:divBdr>
    </w:div>
    <w:div w:id="1828476653">
      <w:bodyDiv w:val="1"/>
      <w:marLeft w:val="0"/>
      <w:marRight w:val="0"/>
      <w:marTop w:val="0"/>
      <w:marBottom w:val="0"/>
      <w:divBdr>
        <w:top w:val="none" w:sz="0" w:space="0" w:color="auto"/>
        <w:left w:val="none" w:sz="0" w:space="0" w:color="auto"/>
        <w:bottom w:val="none" w:sz="0" w:space="0" w:color="auto"/>
        <w:right w:val="none" w:sz="0" w:space="0" w:color="auto"/>
      </w:divBdr>
    </w:div>
    <w:div w:id="1836218504">
      <w:bodyDiv w:val="1"/>
      <w:marLeft w:val="0"/>
      <w:marRight w:val="0"/>
      <w:marTop w:val="0"/>
      <w:marBottom w:val="0"/>
      <w:divBdr>
        <w:top w:val="none" w:sz="0" w:space="0" w:color="auto"/>
        <w:left w:val="none" w:sz="0" w:space="0" w:color="auto"/>
        <w:bottom w:val="none" w:sz="0" w:space="0" w:color="auto"/>
        <w:right w:val="none" w:sz="0" w:space="0" w:color="auto"/>
      </w:divBdr>
    </w:div>
    <w:div w:id="1838615972">
      <w:bodyDiv w:val="1"/>
      <w:marLeft w:val="0"/>
      <w:marRight w:val="0"/>
      <w:marTop w:val="0"/>
      <w:marBottom w:val="0"/>
      <w:divBdr>
        <w:top w:val="none" w:sz="0" w:space="0" w:color="auto"/>
        <w:left w:val="none" w:sz="0" w:space="0" w:color="auto"/>
        <w:bottom w:val="none" w:sz="0" w:space="0" w:color="auto"/>
        <w:right w:val="none" w:sz="0" w:space="0" w:color="auto"/>
      </w:divBdr>
    </w:div>
    <w:div w:id="1842158328">
      <w:bodyDiv w:val="1"/>
      <w:marLeft w:val="0"/>
      <w:marRight w:val="0"/>
      <w:marTop w:val="0"/>
      <w:marBottom w:val="0"/>
      <w:divBdr>
        <w:top w:val="none" w:sz="0" w:space="0" w:color="auto"/>
        <w:left w:val="none" w:sz="0" w:space="0" w:color="auto"/>
        <w:bottom w:val="none" w:sz="0" w:space="0" w:color="auto"/>
        <w:right w:val="none" w:sz="0" w:space="0" w:color="auto"/>
      </w:divBdr>
    </w:div>
    <w:div w:id="1868566040">
      <w:bodyDiv w:val="1"/>
      <w:marLeft w:val="0"/>
      <w:marRight w:val="0"/>
      <w:marTop w:val="0"/>
      <w:marBottom w:val="0"/>
      <w:divBdr>
        <w:top w:val="none" w:sz="0" w:space="0" w:color="auto"/>
        <w:left w:val="none" w:sz="0" w:space="0" w:color="auto"/>
        <w:bottom w:val="none" w:sz="0" w:space="0" w:color="auto"/>
        <w:right w:val="none" w:sz="0" w:space="0" w:color="auto"/>
      </w:divBdr>
    </w:div>
    <w:div w:id="1873226299">
      <w:bodyDiv w:val="1"/>
      <w:marLeft w:val="0"/>
      <w:marRight w:val="0"/>
      <w:marTop w:val="0"/>
      <w:marBottom w:val="0"/>
      <w:divBdr>
        <w:top w:val="none" w:sz="0" w:space="0" w:color="auto"/>
        <w:left w:val="none" w:sz="0" w:space="0" w:color="auto"/>
        <w:bottom w:val="none" w:sz="0" w:space="0" w:color="auto"/>
        <w:right w:val="none" w:sz="0" w:space="0" w:color="auto"/>
      </w:divBdr>
    </w:div>
    <w:div w:id="1880975723">
      <w:bodyDiv w:val="1"/>
      <w:marLeft w:val="0"/>
      <w:marRight w:val="0"/>
      <w:marTop w:val="0"/>
      <w:marBottom w:val="0"/>
      <w:divBdr>
        <w:top w:val="none" w:sz="0" w:space="0" w:color="auto"/>
        <w:left w:val="none" w:sz="0" w:space="0" w:color="auto"/>
        <w:bottom w:val="none" w:sz="0" w:space="0" w:color="auto"/>
        <w:right w:val="none" w:sz="0" w:space="0" w:color="auto"/>
      </w:divBdr>
    </w:div>
    <w:div w:id="1901480995">
      <w:bodyDiv w:val="1"/>
      <w:marLeft w:val="0"/>
      <w:marRight w:val="0"/>
      <w:marTop w:val="0"/>
      <w:marBottom w:val="0"/>
      <w:divBdr>
        <w:top w:val="none" w:sz="0" w:space="0" w:color="auto"/>
        <w:left w:val="none" w:sz="0" w:space="0" w:color="auto"/>
        <w:bottom w:val="none" w:sz="0" w:space="0" w:color="auto"/>
        <w:right w:val="none" w:sz="0" w:space="0" w:color="auto"/>
      </w:divBdr>
    </w:div>
    <w:div w:id="1906840449">
      <w:bodyDiv w:val="1"/>
      <w:marLeft w:val="0"/>
      <w:marRight w:val="0"/>
      <w:marTop w:val="0"/>
      <w:marBottom w:val="0"/>
      <w:divBdr>
        <w:top w:val="none" w:sz="0" w:space="0" w:color="auto"/>
        <w:left w:val="none" w:sz="0" w:space="0" w:color="auto"/>
        <w:bottom w:val="none" w:sz="0" w:space="0" w:color="auto"/>
        <w:right w:val="none" w:sz="0" w:space="0" w:color="auto"/>
      </w:divBdr>
    </w:div>
    <w:div w:id="1923493015">
      <w:bodyDiv w:val="1"/>
      <w:marLeft w:val="0"/>
      <w:marRight w:val="0"/>
      <w:marTop w:val="0"/>
      <w:marBottom w:val="0"/>
      <w:divBdr>
        <w:top w:val="none" w:sz="0" w:space="0" w:color="auto"/>
        <w:left w:val="none" w:sz="0" w:space="0" w:color="auto"/>
        <w:bottom w:val="none" w:sz="0" w:space="0" w:color="auto"/>
        <w:right w:val="none" w:sz="0" w:space="0" w:color="auto"/>
      </w:divBdr>
    </w:div>
    <w:div w:id="1958026723">
      <w:bodyDiv w:val="1"/>
      <w:marLeft w:val="0"/>
      <w:marRight w:val="0"/>
      <w:marTop w:val="0"/>
      <w:marBottom w:val="0"/>
      <w:divBdr>
        <w:top w:val="none" w:sz="0" w:space="0" w:color="auto"/>
        <w:left w:val="none" w:sz="0" w:space="0" w:color="auto"/>
        <w:bottom w:val="none" w:sz="0" w:space="0" w:color="auto"/>
        <w:right w:val="none" w:sz="0" w:space="0" w:color="auto"/>
      </w:divBdr>
    </w:div>
    <w:div w:id="1960379877">
      <w:bodyDiv w:val="1"/>
      <w:marLeft w:val="0"/>
      <w:marRight w:val="0"/>
      <w:marTop w:val="0"/>
      <w:marBottom w:val="0"/>
      <w:divBdr>
        <w:top w:val="none" w:sz="0" w:space="0" w:color="auto"/>
        <w:left w:val="none" w:sz="0" w:space="0" w:color="auto"/>
        <w:bottom w:val="none" w:sz="0" w:space="0" w:color="auto"/>
        <w:right w:val="none" w:sz="0" w:space="0" w:color="auto"/>
      </w:divBdr>
    </w:div>
    <w:div w:id="1972125340">
      <w:bodyDiv w:val="1"/>
      <w:marLeft w:val="0"/>
      <w:marRight w:val="0"/>
      <w:marTop w:val="0"/>
      <w:marBottom w:val="0"/>
      <w:divBdr>
        <w:top w:val="none" w:sz="0" w:space="0" w:color="auto"/>
        <w:left w:val="none" w:sz="0" w:space="0" w:color="auto"/>
        <w:bottom w:val="none" w:sz="0" w:space="0" w:color="auto"/>
        <w:right w:val="none" w:sz="0" w:space="0" w:color="auto"/>
      </w:divBdr>
    </w:div>
    <w:div w:id="1988394673">
      <w:bodyDiv w:val="1"/>
      <w:marLeft w:val="0"/>
      <w:marRight w:val="0"/>
      <w:marTop w:val="0"/>
      <w:marBottom w:val="0"/>
      <w:divBdr>
        <w:top w:val="none" w:sz="0" w:space="0" w:color="auto"/>
        <w:left w:val="none" w:sz="0" w:space="0" w:color="auto"/>
        <w:bottom w:val="none" w:sz="0" w:space="0" w:color="auto"/>
        <w:right w:val="none" w:sz="0" w:space="0" w:color="auto"/>
      </w:divBdr>
    </w:div>
    <w:div w:id="2008165168">
      <w:bodyDiv w:val="1"/>
      <w:marLeft w:val="0"/>
      <w:marRight w:val="0"/>
      <w:marTop w:val="0"/>
      <w:marBottom w:val="0"/>
      <w:divBdr>
        <w:top w:val="none" w:sz="0" w:space="0" w:color="auto"/>
        <w:left w:val="none" w:sz="0" w:space="0" w:color="auto"/>
        <w:bottom w:val="none" w:sz="0" w:space="0" w:color="auto"/>
        <w:right w:val="none" w:sz="0" w:space="0" w:color="auto"/>
      </w:divBdr>
    </w:div>
    <w:div w:id="2008557069">
      <w:bodyDiv w:val="1"/>
      <w:marLeft w:val="0"/>
      <w:marRight w:val="0"/>
      <w:marTop w:val="0"/>
      <w:marBottom w:val="0"/>
      <w:divBdr>
        <w:top w:val="none" w:sz="0" w:space="0" w:color="auto"/>
        <w:left w:val="none" w:sz="0" w:space="0" w:color="auto"/>
        <w:bottom w:val="none" w:sz="0" w:space="0" w:color="auto"/>
        <w:right w:val="none" w:sz="0" w:space="0" w:color="auto"/>
      </w:divBdr>
    </w:div>
    <w:div w:id="2009745706">
      <w:bodyDiv w:val="1"/>
      <w:marLeft w:val="0"/>
      <w:marRight w:val="0"/>
      <w:marTop w:val="0"/>
      <w:marBottom w:val="0"/>
      <w:divBdr>
        <w:top w:val="none" w:sz="0" w:space="0" w:color="auto"/>
        <w:left w:val="none" w:sz="0" w:space="0" w:color="auto"/>
        <w:bottom w:val="none" w:sz="0" w:space="0" w:color="auto"/>
        <w:right w:val="none" w:sz="0" w:space="0" w:color="auto"/>
      </w:divBdr>
    </w:div>
    <w:div w:id="2013559740">
      <w:bodyDiv w:val="1"/>
      <w:marLeft w:val="0"/>
      <w:marRight w:val="0"/>
      <w:marTop w:val="0"/>
      <w:marBottom w:val="0"/>
      <w:divBdr>
        <w:top w:val="none" w:sz="0" w:space="0" w:color="auto"/>
        <w:left w:val="none" w:sz="0" w:space="0" w:color="auto"/>
        <w:bottom w:val="none" w:sz="0" w:space="0" w:color="auto"/>
        <w:right w:val="none" w:sz="0" w:space="0" w:color="auto"/>
      </w:divBdr>
    </w:div>
    <w:div w:id="2019427881">
      <w:bodyDiv w:val="1"/>
      <w:marLeft w:val="0"/>
      <w:marRight w:val="0"/>
      <w:marTop w:val="0"/>
      <w:marBottom w:val="0"/>
      <w:divBdr>
        <w:top w:val="none" w:sz="0" w:space="0" w:color="auto"/>
        <w:left w:val="none" w:sz="0" w:space="0" w:color="auto"/>
        <w:bottom w:val="none" w:sz="0" w:space="0" w:color="auto"/>
        <w:right w:val="none" w:sz="0" w:space="0" w:color="auto"/>
      </w:divBdr>
    </w:div>
    <w:div w:id="2021084087">
      <w:bodyDiv w:val="1"/>
      <w:marLeft w:val="0"/>
      <w:marRight w:val="0"/>
      <w:marTop w:val="0"/>
      <w:marBottom w:val="0"/>
      <w:divBdr>
        <w:top w:val="none" w:sz="0" w:space="0" w:color="auto"/>
        <w:left w:val="none" w:sz="0" w:space="0" w:color="auto"/>
        <w:bottom w:val="none" w:sz="0" w:space="0" w:color="auto"/>
        <w:right w:val="none" w:sz="0" w:space="0" w:color="auto"/>
      </w:divBdr>
    </w:div>
    <w:div w:id="2050950856">
      <w:bodyDiv w:val="1"/>
      <w:marLeft w:val="0"/>
      <w:marRight w:val="0"/>
      <w:marTop w:val="0"/>
      <w:marBottom w:val="0"/>
      <w:divBdr>
        <w:top w:val="none" w:sz="0" w:space="0" w:color="auto"/>
        <w:left w:val="none" w:sz="0" w:space="0" w:color="auto"/>
        <w:bottom w:val="none" w:sz="0" w:space="0" w:color="auto"/>
        <w:right w:val="none" w:sz="0" w:space="0" w:color="auto"/>
      </w:divBdr>
    </w:div>
    <w:div w:id="2051879731">
      <w:bodyDiv w:val="1"/>
      <w:marLeft w:val="0"/>
      <w:marRight w:val="0"/>
      <w:marTop w:val="0"/>
      <w:marBottom w:val="0"/>
      <w:divBdr>
        <w:top w:val="none" w:sz="0" w:space="0" w:color="auto"/>
        <w:left w:val="none" w:sz="0" w:space="0" w:color="auto"/>
        <w:bottom w:val="none" w:sz="0" w:space="0" w:color="auto"/>
        <w:right w:val="none" w:sz="0" w:space="0" w:color="auto"/>
      </w:divBdr>
    </w:div>
    <w:div w:id="2061664073">
      <w:bodyDiv w:val="1"/>
      <w:marLeft w:val="0"/>
      <w:marRight w:val="0"/>
      <w:marTop w:val="0"/>
      <w:marBottom w:val="0"/>
      <w:divBdr>
        <w:top w:val="none" w:sz="0" w:space="0" w:color="auto"/>
        <w:left w:val="none" w:sz="0" w:space="0" w:color="auto"/>
        <w:bottom w:val="none" w:sz="0" w:space="0" w:color="auto"/>
        <w:right w:val="none" w:sz="0" w:space="0" w:color="auto"/>
      </w:divBdr>
    </w:div>
    <w:div w:id="2080127475">
      <w:bodyDiv w:val="1"/>
      <w:marLeft w:val="0"/>
      <w:marRight w:val="0"/>
      <w:marTop w:val="0"/>
      <w:marBottom w:val="0"/>
      <w:divBdr>
        <w:top w:val="none" w:sz="0" w:space="0" w:color="auto"/>
        <w:left w:val="none" w:sz="0" w:space="0" w:color="auto"/>
        <w:bottom w:val="none" w:sz="0" w:space="0" w:color="auto"/>
        <w:right w:val="none" w:sz="0" w:space="0" w:color="auto"/>
      </w:divBdr>
    </w:div>
    <w:div w:id="2106413135">
      <w:bodyDiv w:val="1"/>
      <w:marLeft w:val="0"/>
      <w:marRight w:val="0"/>
      <w:marTop w:val="0"/>
      <w:marBottom w:val="0"/>
      <w:divBdr>
        <w:top w:val="none" w:sz="0" w:space="0" w:color="auto"/>
        <w:left w:val="none" w:sz="0" w:space="0" w:color="auto"/>
        <w:bottom w:val="none" w:sz="0" w:space="0" w:color="auto"/>
        <w:right w:val="none" w:sz="0" w:space="0" w:color="auto"/>
      </w:divBdr>
    </w:div>
    <w:div w:id="2111317441">
      <w:bodyDiv w:val="1"/>
      <w:marLeft w:val="0"/>
      <w:marRight w:val="0"/>
      <w:marTop w:val="0"/>
      <w:marBottom w:val="0"/>
      <w:divBdr>
        <w:top w:val="none" w:sz="0" w:space="0" w:color="auto"/>
        <w:left w:val="none" w:sz="0" w:space="0" w:color="auto"/>
        <w:bottom w:val="none" w:sz="0" w:space="0" w:color="auto"/>
        <w:right w:val="none" w:sz="0" w:space="0" w:color="auto"/>
      </w:divBdr>
    </w:div>
    <w:div w:id="2115781795">
      <w:bodyDiv w:val="1"/>
      <w:marLeft w:val="0"/>
      <w:marRight w:val="0"/>
      <w:marTop w:val="0"/>
      <w:marBottom w:val="0"/>
      <w:divBdr>
        <w:top w:val="none" w:sz="0" w:space="0" w:color="auto"/>
        <w:left w:val="none" w:sz="0" w:space="0" w:color="auto"/>
        <w:bottom w:val="none" w:sz="0" w:space="0" w:color="auto"/>
        <w:right w:val="none" w:sz="0" w:space="0" w:color="auto"/>
      </w:divBdr>
    </w:div>
    <w:div w:id="2132672984">
      <w:bodyDiv w:val="1"/>
      <w:marLeft w:val="0"/>
      <w:marRight w:val="0"/>
      <w:marTop w:val="0"/>
      <w:marBottom w:val="0"/>
      <w:divBdr>
        <w:top w:val="none" w:sz="0" w:space="0" w:color="auto"/>
        <w:left w:val="none" w:sz="0" w:space="0" w:color="auto"/>
        <w:bottom w:val="none" w:sz="0" w:space="0" w:color="auto"/>
        <w:right w:val="none" w:sz="0" w:space="0" w:color="auto"/>
      </w:divBdr>
    </w:div>
    <w:div w:id="2135950077">
      <w:bodyDiv w:val="1"/>
      <w:marLeft w:val="0"/>
      <w:marRight w:val="0"/>
      <w:marTop w:val="0"/>
      <w:marBottom w:val="0"/>
      <w:divBdr>
        <w:top w:val="none" w:sz="0" w:space="0" w:color="auto"/>
        <w:left w:val="none" w:sz="0" w:space="0" w:color="auto"/>
        <w:bottom w:val="none" w:sz="0" w:space="0" w:color="auto"/>
        <w:right w:val="none" w:sz="0" w:space="0" w:color="auto"/>
      </w:divBdr>
    </w:div>
    <w:div w:id="214442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4.png"/><Relationship Id="rId26" Type="http://schemas.openxmlformats.org/officeDocument/2006/relationships/image" Target="media/image11.emf"/><Relationship Id="rId39" Type="http://schemas.openxmlformats.org/officeDocument/2006/relationships/hyperlink" Target="https://www.microsoft.com/en-us/download/details.aspx?id=48130" TargetMode="Externa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5.emf"/><Relationship Id="rId42" Type="http://schemas.openxmlformats.org/officeDocument/2006/relationships/hyperlink" Target="https://netbeans.org/kb/index.html"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oleObject" Target="embeddings/Microsoft_Visio_2003-2010_Drawing.vsd"/><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package" Target="embeddings/Microsoft_Visio_Drawing2.vsdx"/><Relationship Id="rId41" Type="http://schemas.openxmlformats.org/officeDocument/2006/relationships/hyperlink" Target="http://yed.yworks.com/support/manual/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hyperlink" Target="http://book.cakephp.org/3.0/_downloads/en/CakePHPCookbook.pdf"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package" Target="embeddings/Microsoft_Visio_Drawing3.vsdx"/><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package" Target="embeddings/Microsoft_Visio_Drawing1.vsdx"/><Relationship Id="rId30" Type="http://schemas.openxmlformats.org/officeDocument/2006/relationships/image" Target="media/image13.emf"/><Relationship Id="rId35" Type="http://schemas.openxmlformats.org/officeDocument/2006/relationships/package" Target="embeddings/Microsoft_Visio_Drawing5.vsdx"/><Relationship Id="rId43"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2E91B2-F199-4719-87B5-CA43E1E04B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3</TotalTime>
  <Pages>57</Pages>
  <Words>10034</Words>
  <Characters>57195</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Advokatska Komora</vt:lpstr>
    </vt:vector>
  </TitlesOfParts>
  <Company/>
  <LinksUpToDate>false</LinksUpToDate>
  <CharactersWithSpaces>67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okatska Komora</dc:title>
  <dc:subject>Predložak za seminarski rad!</dc:subject>
  <dc:creator>Slaven Hercegovac</dc:creator>
  <cp:keywords/>
  <dc:description/>
  <cp:lastModifiedBy>Danko</cp:lastModifiedBy>
  <cp:revision>219</cp:revision>
  <cp:lastPrinted>2014-10-16T11:46:00Z</cp:lastPrinted>
  <dcterms:created xsi:type="dcterms:W3CDTF">2014-10-15T13:14:00Z</dcterms:created>
  <dcterms:modified xsi:type="dcterms:W3CDTF">2016-10-17T13:38:00Z</dcterms:modified>
</cp:coreProperties>
</file>